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1E08CE60"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0237BF">
        <w:rPr>
          <w:b/>
          <w:i/>
          <w:noProof/>
          <w:sz w:val="28"/>
        </w:rPr>
        <w:t>2103</w:t>
      </w:r>
      <w:ins w:id="0" w:author="HW-r1" w:date="2021-05-26T17:26:00Z">
        <w:r w:rsidR="00EA4040">
          <w:rPr>
            <w:b/>
            <w:i/>
            <w:noProof/>
            <w:sz w:val="28"/>
          </w:rPr>
          <w:t>-r</w:t>
        </w:r>
        <w:del w:id="1" w:author="Samsung-r2-SA3#103" w:date="2021-05-26T16:32:00Z">
          <w:r w:rsidR="00EA4040" w:rsidDel="00971E8D">
            <w:rPr>
              <w:b/>
              <w:i/>
              <w:noProof/>
              <w:sz w:val="28"/>
            </w:rPr>
            <w:delText>1</w:delText>
          </w:r>
        </w:del>
      </w:ins>
      <w:ins w:id="2" w:author="Samsung-r2-SA3#103" w:date="2021-05-26T16:32:00Z">
        <w:del w:id="3" w:author="Samsung-r4-SA3#103" w:date="2021-05-26T22:29:00Z">
          <w:r w:rsidR="00971E8D" w:rsidDel="00A02BEC">
            <w:rPr>
              <w:b/>
              <w:i/>
              <w:noProof/>
              <w:sz w:val="28"/>
            </w:rPr>
            <w:delText>2</w:delText>
          </w:r>
        </w:del>
      </w:ins>
      <w:ins w:id="4" w:author="Samsung-r4-SA3#103" w:date="2021-05-26T22:29:00Z">
        <w:r w:rsidR="00A02BEC">
          <w:rPr>
            <w:b/>
            <w:i/>
            <w:noProof/>
            <w:sz w:val="28"/>
          </w:rPr>
          <w:t>4</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1A08B6"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8C3820" w:rsidR="001E41F3" w:rsidRPr="00410371" w:rsidRDefault="001A08B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232AD5">
              <w:rPr>
                <w:b/>
                <w:noProof/>
                <w:sz w:val="28"/>
              </w:rPr>
              <w:t>11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B44FD1" w:rsidR="001E41F3" w:rsidRPr="00410371" w:rsidRDefault="00C87E52" w:rsidP="00C87E52">
            <w:pPr>
              <w:pStyle w:val="CRCoverPage"/>
              <w:spacing w:after="0"/>
              <w:jc w:val="center"/>
              <w:rPr>
                <w:b/>
                <w:noProof/>
              </w:rPr>
            </w:pPr>
            <w:ins w:id="5" w:author="Samsung-r4-SA3#103" w:date="2021-05-27T00:38:00Z">
              <w:r>
                <w:rPr>
                  <w:b/>
                  <w:noProof/>
                  <w:sz w:val="28"/>
                </w:rPr>
                <w:t>1</w:t>
              </w:r>
            </w:ins>
            <w:del w:id="6" w:author="Samsung-r4-SA3#103" w:date="2021-05-27T00:38:00Z">
              <w:r w:rsidR="001A08B6" w:rsidDel="00C87E52">
                <w:rPr>
                  <w:b/>
                  <w:noProof/>
                  <w:sz w:val="28"/>
                </w:rPr>
                <w:fldChar w:fldCharType="begin"/>
              </w:r>
              <w:r w:rsidR="001A08B6" w:rsidDel="00C87E52">
                <w:rPr>
                  <w:b/>
                  <w:noProof/>
                  <w:sz w:val="28"/>
                </w:rPr>
                <w:delInstrText xml:space="preserve"> DOCPROPERTY  Revision  \* MERGEFORMAT </w:delInstrText>
              </w:r>
              <w:r w:rsidR="001A08B6" w:rsidDel="00C87E52">
                <w:rPr>
                  <w:b/>
                  <w:noProof/>
                  <w:sz w:val="28"/>
                </w:rPr>
                <w:fldChar w:fldCharType="separate"/>
              </w:r>
              <w:r w:rsidR="00F403BE" w:rsidDel="00C87E52">
                <w:rPr>
                  <w:b/>
                  <w:noProof/>
                  <w:sz w:val="28"/>
                </w:rPr>
                <w:delText>-</w:delText>
              </w:r>
              <w:r w:rsidR="001A08B6" w:rsidDel="00C87E52">
                <w:rPr>
                  <w:b/>
                  <w:noProof/>
                  <w:sz w:val="28"/>
                </w:rPr>
                <w:fldChar w:fldCharType="end"/>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1A08B6"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1A08B6"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C67564" w:rsidR="001E41F3" w:rsidRDefault="001A08B6" w:rsidP="00793059">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753A47">
              <w:rPr>
                <w:noProof/>
              </w:rPr>
              <w:t xml:space="preserve">NEC, </w:t>
            </w:r>
            <w:r w:rsidR="00793059" w:rsidRPr="00793059">
              <w:rPr>
                <w:noProof/>
              </w:rPr>
              <w:t>Nokia, Nokia Shanghai Bell</w:t>
            </w:r>
            <w:r w:rsidR="00793059">
              <w:rPr>
                <w:noProof/>
              </w:rPr>
              <w:t>, Intel</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1A08B6"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8"/>
            <w:r>
              <w:rPr>
                <w:b/>
                <w:i/>
                <w:noProof/>
              </w:rPr>
              <w:t>Date:</w:t>
            </w:r>
            <w:commentRangeEnd w:id="8"/>
            <w:r w:rsidR="00665C47">
              <w:rPr>
                <w:rStyle w:val="CommentReference"/>
                <w:rFonts w:ascii="Times New Roman" w:hAnsi="Times New Roman"/>
              </w:rPr>
              <w:commentReference w:id="8"/>
            </w:r>
          </w:p>
        </w:tc>
        <w:tc>
          <w:tcPr>
            <w:tcW w:w="2127" w:type="dxa"/>
            <w:tcBorders>
              <w:right w:val="single" w:sz="4" w:space="0" w:color="auto"/>
            </w:tcBorders>
            <w:shd w:val="pct30" w:color="FFFF00" w:fill="auto"/>
          </w:tcPr>
          <w:p w14:paraId="56929475" w14:textId="794654EF" w:rsidR="001E41F3" w:rsidRDefault="001A08B6"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1A08B6"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152D5D" w:rsidR="001E41F3" w:rsidRDefault="001A08B6" w:rsidP="00C87E5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del w:id="9" w:author="Samsung-r4-SA3#103" w:date="2021-05-27T00:38:00Z">
              <w:r w:rsidR="00D24991" w:rsidDel="00C87E52">
                <w:rPr>
                  <w:noProof/>
                </w:rPr>
                <w:delText>&lt;</w:delText>
              </w:r>
            </w:del>
            <w:r w:rsidR="00D24991">
              <w:rPr>
                <w:noProof/>
              </w:rPr>
              <w:t>Rel</w:t>
            </w:r>
            <w:ins w:id="10" w:author="Samsung-r4-SA3#103" w:date="2021-05-27T00:38:00Z">
              <w:r w:rsidR="00C87E52">
                <w:rPr>
                  <w:noProof/>
                </w:rPr>
                <w:t>-16</w:t>
              </w:r>
            </w:ins>
            <w:del w:id="11" w:author="Samsung-r4-SA3#103" w:date="2021-05-27T00:38:00Z">
              <w:r w:rsidR="00D24991" w:rsidDel="00C87E52">
                <w:rPr>
                  <w:noProof/>
                </w:rPr>
                <w:delText>ease&gt;</w:delText>
              </w:r>
            </w:del>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1F010623" w:rsidR="001E41F3" w:rsidRDefault="001D6423" w:rsidP="001D6423">
            <w:pPr>
              <w:pStyle w:val="CRCoverPage"/>
              <w:spacing w:after="0"/>
              <w:ind w:left="100"/>
              <w:rPr>
                <w:noProof/>
              </w:rPr>
            </w:pPr>
            <w:del w:id="12" w:author="Samsung-r4-SA3#103" w:date="2021-05-26T22:30:00Z">
              <w:r w:rsidDel="00A02BEC">
                <w:delText>Further, CT1 in its reply LS (</w:delText>
              </w:r>
              <w:r w:rsidRPr="00181406" w:rsidDel="00A02BEC">
                <w:delText>C1-211518</w:delText>
              </w:r>
              <w:r w:rsidDel="00A02BEC">
                <w:delText>), indicated that m</w:delText>
              </w:r>
              <w:r w:rsidRPr="00184D59" w:rsidDel="00A02BEC">
                <w:delText>andating the AMF to initiate a security mode control procedure as soon as possible after a successful primary authentication and key agreement procedure to take the new partial native 5G NAS security context into use is feasible</w:delText>
              </w:r>
              <w:r w:rsidDel="00A02BEC">
                <w:delText xml:space="preserve">. So SA3 needs to capture that AMF </w:delText>
              </w:r>
              <w:r w:rsidRPr="009971B0" w:rsidDel="00A02BEC">
                <w:delText>perform</w:delText>
              </w:r>
              <w:r w:rsidDel="00A02BEC">
                <w:delText>s</w:delText>
              </w:r>
              <w:r w:rsidRPr="009971B0" w:rsidDel="00A02BEC">
                <w:delText xml:space="preserve"> NAS SMC procedure immediately after successful run of primary </w:delText>
              </w:r>
              <w:r w:rsidDel="00A02BEC">
                <w:delText>(re)</w:delText>
              </w:r>
              <w:r w:rsidRPr="009971B0" w:rsidDel="00A02BEC">
                <w:delText>authentication</w:delText>
              </w:r>
              <w:r w:rsidDel="00A02BEC">
                <w:delText xml:space="preserve">, as </w:delText>
              </w:r>
              <w:r w:rsidRPr="004C7DBD" w:rsidDel="00A02BEC">
                <w:rPr>
                  <w:rFonts w:cs="Arial"/>
                  <w:lang w:eastAsia="zh-CN"/>
                </w:rPr>
                <w:delText>to keep the stored K</w:delText>
              </w:r>
              <w:r w:rsidRPr="004C7DBD" w:rsidDel="00A02BEC">
                <w:rPr>
                  <w:rFonts w:cs="Arial"/>
                  <w:vertAlign w:val="subscript"/>
                  <w:lang w:eastAsia="zh-CN"/>
                </w:rPr>
                <w:delText>AUSF</w:delText>
              </w:r>
              <w:r w:rsidRPr="004C7DBD" w:rsidDel="00A02BEC">
                <w:rPr>
                  <w:rFonts w:cs="Arial"/>
                  <w:lang w:eastAsia="zh-CN"/>
                </w:rPr>
                <w:delText xml:space="preserve"> aligned between the UE and home network.</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Pr>
                <w:rFonts w:ascii="Arial" w:hAnsi="Arial" w:cs="Arial"/>
                <w:lang w:eastAsia="zh-CN"/>
              </w:rPr>
              <w:t>and/</w:t>
            </w:r>
            <w:r w:rsidRPr="00422D1B">
              <w:rPr>
                <w:rFonts w:ascii="Arial" w:hAnsi="Arial" w:cs="Arial"/>
                <w:lang w:eastAsia="zh-CN"/>
              </w:rPr>
              <w:t>or UPUProtection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p>
          <w:p w14:paraId="0E7481C4" w14:textId="563E3277" w:rsidR="001D6423" w:rsidRPr="00422D1B" w:rsidDel="00A02BEC" w:rsidRDefault="001D6423" w:rsidP="001D6423">
            <w:pPr>
              <w:pStyle w:val="ListParagraph"/>
              <w:numPr>
                <w:ilvl w:val="0"/>
                <w:numId w:val="1"/>
              </w:numPr>
              <w:rPr>
                <w:del w:id="13" w:author="Samsung-r4-SA3#103" w:date="2021-05-26T22:30:00Z"/>
                <w:rFonts w:ascii="Arial" w:hAnsi="Arial" w:cs="Arial"/>
              </w:rPr>
            </w:pPr>
            <w:del w:id="14" w:author="Samsung-r4-SA3#103" w:date="2021-05-26T22:30:00Z">
              <w:r w:rsidDel="00A02BEC">
                <w:rPr>
                  <w:rFonts w:ascii="Arial" w:hAnsi="Arial" w:cs="Arial"/>
                </w:rPr>
                <w:delText xml:space="preserve">AMF initiates </w:delText>
              </w:r>
              <w:r w:rsidRPr="00953152" w:rsidDel="00A02BEC">
                <w:rPr>
                  <w:rFonts w:ascii="Arial" w:hAnsi="Arial" w:cs="Arial"/>
                </w:rPr>
                <w:delText xml:space="preserve">NAS SMC procedure immediately after successful run of primary </w:delText>
              </w:r>
              <w:r w:rsidDel="00A02BEC">
                <w:rPr>
                  <w:rFonts w:ascii="Arial" w:hAnsi="Arial" w:cs="Arial"/>
                </w:rPr>
                <w:delText>(re)</w:delText>
              </w:r>
              <w:r w:rsidRPr="00953152" w:rsidDel="00A02BEC">
                <w:rPr>
                  <w:rFonts w:ascii="Arial" w:hAnsi="Arial" w:cs="Arial"/>
                </w:rPr>
                <w:delText>authentication.</w:delText>
              </w:r>
            </w:del>
          </w:p>
          <w:p w14:paraId="31C656EC" w14:textId="26A2E318" w:rsidR="001E41F3" w:rsidRDefault="001D6423" w:rsidP="001D642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7D8C7" w:rsidR="001E41F3" w:rsidRDefault="00F403BE" w:rsidP="002356E9">
            <w:pPr>
              <w:pStyle w:val="CRCoverPage"/>
              <w:spacing w:after="0"/>
              <w:ind w:left="100"/>
              <w:rPr>
                <w:noProof/>
              </w:rPr>
            </w:pPr>
            <w:r>
              <w:rPr>
                <w:noProof/>
              </w:rPr>
              <w:t xml:space="preserve">6.1.1.1, </w:t>
            </w:r>
            <w:r w:rsidR="00363518">
              <w:t>6.1.3.</w:t>
            </w:r>
            <w:ins w:id="15" w:author="Samsung-r4-SA3#103" w:date="2021-05-26T22:51:00Z">
              <w:r w:rsidR="00A22513">
                <w:t>1</w:t>
              </w:r>
            </w:ins>
            <w:del w:id="16" w:author="Samsung-r4-SA3#103" w:date="2021-05-26T22:51:00Z">
              <w:r w:rsidR="00363518" w:rsidDel="00A22513">
                <w:delText>2.0</w:delText>
              </w:r>
            </w:del>
            <w:r w:rsidR="00363518">
              <w:t xml:space="preserve">,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 xml:space="preserve">6.15.2.1, 6.15.2.2, </w:t>
            </w:r>
            <w:del w:id="17" w:author="Samsung-r4-SA3#103" w:date="2021-05-26T22:52:00Z">
              <w:r w:rsidDel="002356E9">
                <w:rPr>
                  <w:noProof/>
                </w:rPr>
                <w:delText xml:space="preserve">10.2.2.2, </w:delText>
              </w:r>
            </w:del>
            <w:r>
              <w:rPr>
                <w:noProof/>
              </w:rPr>
              <w:t>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18" w:name="_Toc19634612"/>
      <w:bookmarkStart w:id="19" w:name="_Toc26875672"/>
      <w:bookmarkStart w:id="20" w:name="_Toc35528423"/>
      <w:bookmarkStart w:id="21" w:name="_Toc35533184"/>
      <w:bookmarkStart w:id="22" w:name="_Toc45028527"/>
      <w:bookmarkStart w:id="23" w:name="_Toc45274192"/>
      <w:bookmarkStart w:id="24" w:name="_Toc45274779"/>
      <w:bookmarkStart w:id="25" w:name="_Toc51168036"/>
      <w:bookmarkStart w:id="26" w:name="_Toc58333028"/>
      <w:r w:rsidRPr="007B0C8B">
        <w:t>6.1.1.1</w:t>
      </w:r>
      <w:r w:rsidRPr="007B0C8B">
        <w:tab/>
        <w:t>General</w:t>
      </w:r>
      <w:bookmarkEnd w:id="18"/>
      <w:bookmarkEnd w:id="19"/>
      <w:bookmarkEnd w:id="20"/>
      <w:bookmarkEnd w:id="21"/>
      <w:bookmarkEnd w:id="22"/>
      <w:bookmarkEnd w:id="23"/>
      <w:bookmarkEnd w:id="24"/>
      <w:bookmarkEnd w:id="25"/>
      <w:bookmarkEnd w:id="26"/>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5048C9D9"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7" w:author="S3-203227" w:date="2020-11-18T10:38:00Z">
        <w:r w:rsidR="00B46DA6">
          <w:t>The K</w:t>
        </w:r>
        <w:r w:rsidR="00B46DA6">
          <w:rPr>
            <w:vertAlign w:val="subscript"/>
          </w:rPr>
          <w:t>AUSF</w:t>
        </w:r>
        <w:r w:rsidR="00B46DA6">
          <w:t xml:space="preserve"> is </w:t>
        </w:r>
        <w:del w:id="28" w:author="Samsung-r5-SA3#103" w:date="2021-05-27T15:06:00Z">
          <w:r w:rsidR="00B46DA6" w:rsidDel="00F84C45">
            <w:delText xml:space="preserve">an additional key </w:delText>
          </w:r>
        </w:del>
        <w:r w:rsidR="00B46DA6">
          <w:t xml:space="preserve">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9" w:author="S3-203227" w:date="2020-11-18T10:39:00Z">
        <w:r w:rsidR="00B46DA6">
          <w:t xml:space="preserve">e.g. if the control plane solution for Steering of Roaming or UE Parameter Update procedures are supported by the HPLMN (see </w:t>
        </w:r>
        <w:del w:id="30" w:author="Samsung-r4-SA3#103" w:date="2021-05-27T00:39:00Z">
          <w:r w:rsidR="00B46DA6" w:rsidDel="00C87E52">
            <w:delText>sections</w:delText>
          </w:r>
        </w:del>
      </w:ins>
      <w:ins w:id="31" w:author="Samsung-r4-SA3#103" w:date="2021-05-27T00:39:00Z">
        <w:r w:rsidR="00C87E52">
          <w:t>clauses</w:t>
        </w:r>
      </w:ins>
      <w:ins w:id="32" w:author="S3-203227" w:date="2020-11-18T10:39:00Z">
        <w:r w:rsidR="00B46DA6">
          <w:t xml:space="preserve">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19F08E2F" w:rsidR="006476A3" w:rsidDel="00A02BEC" w:rsidRDefault="003F712C" w:rsidP="006476A3">
      <w:pPr>
        <w:rPr>
          <w:ins w:id="33" w:author="HW-r1" w:date="2021-05-26T17:30:00Z"/>
          <w:del w:id="34" w:author="Samsung-r4-SA3#103" w:date="2021-05-26T22:30:00Z"/>
        </w:rPr>
      </w:pPr>
      <w:ins w:id="35" w:author="Samsung-460-r3" w:date="2021-01-28T14:51:00Z">
        <w:del w:id="36" w:author="Samsung-r4-SA3#103" w:date="2021-05-26T22:30:00Z">
          <w:r w:rsidDel="00A02BEC">
            <w:delText xml:space="preserve">Upon successful completion of the </w:delText>
          </w:r>
        </w:del>
      </w:ins>
      <w:ins w:id="37" w:author="Samsung-proposal" w:date="2021-05-06T23:58:00Z">
        <w:del w:id="38" w:author="Samsung-r4-SA3#103" w:date="2021-05-26T22:30:00Z">
          <w:r w:rsidR="002718AA" w:rsidDel="00A02BEC">
            <w:delText xml:space="preserve">5G AKA </w:delText>
          </w:r>
        </w:del>
      </w:ins>
      <w:ins w:id="39" w:author="Samsung-460-r3" w:date="2021-01-28T14:51:00Z">
        <w:del w:id="40" w:author="Samsung-r4-SA3#103" w:date="2021-05-26T22:30:00Z">
          <w:r w:rsidDel="00A02BEC">
            <w:delText xml:space="preserve">primary authentication, </w:delText>
          </w:r>
          <w:r w:rsidRPr="005E6B63" w:rsidDel="00A02BEC">
            <w:delText>the AMF shall initiate</w:delText>
          </w:r>
          <w:r w:rsidDel="00A02BEC">
            <w:rPr>
              <w:lang w:val="en-IN"/>
            </w:rPr>
            <w:delText xml:space="preserve"> </w:delText>
          </w:r>
          <w:r w:rsidRPr="005E6B63" w:rsidDel="00A02BEC">
            <w:rPr>
              <w:lang w:val="en-IN"/>
            </w:rPr>
            <w:delText>NAS security mode command p</w:delText>
          </w:r>
          <w:r w:rsidDel="00A02BEC">
            <w:rPr>
              <w:lang w:val="en-IN"/>
            </w:rPr>
            <w:delText>rocedure (see sub-clause 6.7.2)</w:delText>
          </w:r>
        </w:del>
      </w:ins>
      <w:ins w:id="41" w:author="Samsung-460-r3" w:date="2021-01-28T15:00:00Z">
        <w:del w:id="42" w:author="Samsung-r4-SA3#103" w:date="2021-05-26T22:30:00Z">
          <w:r w:rsidDel="00A02BEC">
            <w:rPr>
              <w:lang w:val="en-IN"/>
            </w:rPr>
            <w:delText xml:space="preserve"> </w:delText>
          </w:r>
        </w:del>
      </w:ins>
      <w:ins w:id="43" w:author="Samsung-460-r3" w:date="2021-01-28T14:59:00Z">
        <w:del w:id="44" w:author="Samsung-r4-SA3#103" w:date="2021-05-26T22:30:00Z">
          <w:r w:rsidDel="00A02BEC">
            <w:rPr>
              <w:lang w:val="en-IN"/>
            </w:rPr>
            <w:delText>with the UE</w:delText>
          </w:r>
        </w:del>
      </w:ins>
      <w:ins w:id="45" w:author="Samsung-460-r3" w:date="2021-01-28T14:51:00Z">
        <w:del w:id="46" w:author="Samsung-r4-SA3#103" w:date="2021-05-26T22:30:00Z">
          <w:r w:rsidRPr="005E6B63" w:rsidDel="00A02BEC">
            <w:delText>.</w:delText>
          </w:r>
        </w:del>
      </w:ins>
    </w:p>
    <w:p w14:paraId="01B6D23E" w14:textId="77777777" w:rsidR="00EA4040" w:rsidRPr="007B0C8B" w:rsidRDefault="00EA4040" w:rsidP="006476A3">
      <w:pPr>
        <w:rPr>
          <w:ins w:id="47" w:author="Samsung" w:date="2021-04-12T21:56:00Z"/>
        </w:rPr>
      </w:pPr>
    </w:p>
    <w:p w14:paraId="0E34B1FB" w14:textId="05F878BA" w:rsidR="00EA4040" w:rsidRDefault="00EA4040" w:rsidP="00EA4040">
      <w:pPr>
        <w:jc w:val="center"/>
        <w:rPr>
          <w:ins w:id="48" w:author="HW-r1" w:date="2021-05-26T17:30:00Z"/>
          <w:b/>
          <w:noProof/>
          <w:color w:val="0000FF"/>
          <w:sz w:val="40"/>
          <w:szCs w:val="40"/>
        </w:rPr>
      </w:pPr>
      <w:ins w:id="49" w:author="HW-r1" w:date="2021-05-26T17:30:00Z">
        <w:r w:rsidRPr="001A12F3">
          <w:rPr>
            <w:b/>
            <w:noProof/>
            <w:color w:val="0000FF"/>
            <w:sz w:val="40"/>
            <w:szCs w:val="40"/>
          </w:rPr>
          <w:t xml:space="preserve">**** </w:t>
        </w:r>
        <w:r>
          <w:rPr>
            <w:b/>
            <w:noProof/>
            <w:color w:val="0000FF"/>
            <w:sz w:val="40"/>
            <w:szCs w:val="40"/>
          </w:rPr>
          <w:t>2</w:t>
        </w:r>
      </w:ins>
      <w:r w:rsidR="00F8302D">
        <w:rPr>
          <w:b/>
          <w:noProof/>
          <w:color w:val="0000FF"/>
          <w:sz w:val="40"/>
          <w:szCs w:val="40"/>
        </w:rPr>
        <w:t>A</w:t>
      </w:r>
      <w:ins w:id="50" w:author="HW-r1" w:date="2021-05-26T17:30:00Z">
        <w:r>
          <w:rPr>
            <w:b/>
            <w:noProof/>
            <w:color w:val="0000FF"/>
            <w:sz w:val="40"/>
            <w:szCs w:val="40"/>
          </w:rPr>
          <w:t xml:space="preserve"> </w:t>
        </w:r>
        <w:r w:rsidRPr="001A12F3">
          <w:rPr>
            <w:b/>
            <w:noProof/>
            <w:color w:val="0000FF"/>
            <w:sz w:val="40"/>
            <w:szCs w:val="40"/>
          </w:rPr>
          <w:t>Change ****</w:t>
        </w:r>
      </w:ins>
    </w:p>
    <w:p w14:paraId="414AAA3A" w14:textId="1219C568" w:rsidR="006476A3" w:rsidDel="00EA4040" w:rsidRDefault="006476A3" w:rsidP="006476A3">
      <w:pPr>
        <w:jc w:val="center"/>
        <w:rPr>
          <w:del w:id="51" w:author="HW-r1" w:date="2021-05-26T17:30:00Z"/>
          <w:b/>
          <w:noProof/>
          <w:color w:val="0000FF"/>
          <w:sz w:val="40"/>
          <w:szCs w:val="40"/>
        </w:rPr>
      </w:pPr>
    </w:p>
    <w:p w14:paraId="422E1169" w14:textId="169CA2AF" w:rsidR="00EA4040" w:rsidDel="00EA4040" w:rsidRDefault="00EA4040" w:rsidP="006476A3">
      <w:pPr>
        <w:jc w:val="center"/>
        <w:rPr>
          <w:del w:id="52" w:author="HW-r1" w:date="2021-05-26T17:30:00Z"/>
          <w:b/>
          <w:noProof/>
          <w:color w:val="0000FF"/>
          <w:sz w:val="40"/>
          <w:szCs w:val="40"/>
        </w:rPr>
      </w:pPr>
    </w:p>
    <w:p w14:paraId="441C6D86" w14:textId="77631119" w:rsidR="00EA4040" w:rsidRDefault="00EA4040" w:rsidP="00EA4040">
      <w:pPr>
        <w:pStyle w:val="Heading4"/>
        <w:rPr>
          <w:lang w:eastAsia="x-none"/>
        </w:rPr>
      </w:pPr>
      <w:bookmarkStart w:id="53" w:name="_Toc67388948"/>
      <w:bookmarkStart w:id="54" w:name="_Toc51168045"/>
      <w:bookmarkStart w:id="55" w:name="_Toc45274788"/>
      <w:bookmarkStart w:id="56" w:name="_Toc45274201"/>
      <w:bookmarkStart w:id="57" w:name="_Toc45028536"/>
      <w:bookmarkStart w:id="58" w:name="_Toc35533193"/>
      <w:bookmarkStart w:id="59" w:name="_Toc35528432"/>
      <w:bookmarkStart w:id="60" w:name="_Toc26875681"/>
      <w:bookmarkStart w:id="61" w:name="_Toc19634621"/>
      <w:r>
        <w:t>6.1.3.1</w:t>
      </w:r>
      <w:r>
        <w:tab/>
        <w:t>Authentication procedure for EAP-AKA'</w:t>
      </w:r>
      <w:bookmarkEnd w:id="53"/>
      <w:bookmarkEnd w:id="54"/>
      <w:bookmarkEnd w:id="55"/>
      <w:bookmarkEnd w:id="56"/>
      <w:bookmarkEnd w:id="57"/>
      <w:bookmarkEnd w:id="58"/>
      <w:bookmarkEnd w:id="59"/>
      <w:bookmarkEnd w:id="60"/>
      <w:bookmarkEnd w:id="61"/>
    </w:p>
    <w:p w14:paraId="11A28367" w14:textId="77777777" w:rsidR="00EA4040" w:rsidRDefault="00EA4040" w:rsidP="00EA4040">
      <w:r>
        <w:t>EAP-AKA' is specified in RFC 5448 [12]. The 3GPP 5G profile for EAP-AKA' is specified in the normative Annex F.</w:t>
      </w:r>
    </w:p>
    <w:p w14:paraId="2297B21A" w14:textId="77777777" w:rsidR="00EA4040" w:rsidRDefault="00EA4040" w:rsidP="00EA4040">
      <w:pPr>
        <w:pStyle w:val="EditorsNote"/>
      </w:pPr>
      <w:r>
        <w:t>Editor’s Note: The reference to RFC 5448 will be superseded by the internet draft referred to in [67] when it becomes an RFC.</w:t>
      </w:r>
    </w:p>
    <w:p w14:paraId="30986550" w14:textId="77777777" w:rsidR="00EA4040" w:rsidRDefault="00EA4040" w:rsidP="00EA4040">
      <w:r>
        <w:t xml:space="preserve">The selection of using EAP-AKA' is described in sub-clause 6.1.2 of the present document. </w:t>
      </w:r>
    </w:p>
    <w:p w14:paraId="61738E0B" w14:textId="77777777" w:rsidR="00EA4040" w:rsidRDefault="00EA4040" w:rsidP="00EA4040">
      <w:pPr>
        <w:pStyle w:val="TF"/>
      </w:pPr>
    </w:p>
    <w:p w14:paraId="291D2FFD" w14:textId="77777777" w:rsidR="00EA4040" w:rsidRDefault="00EA4040" w:rsidP="00EA4040">
      <w:pPr>
        <w:pStyle w:val="TH"/>
      </w:pPr>
      <w:r>
        <w:rPr>
          <w:lang w:val="x-none"/>
        </w:rPr>
        <w:object w:dxaOrig="8300" w:dyaOrig="5080" w14:anchorId="330E3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54.5pt" o:ole="">
            <v:imagedata r:id="rId15" o:title=""/>
          </v:shape>
          <o:OLEObject Type="Embed" ProgID="Visio.Drawing.11" ShapeID="_x0000_i1025" DrawAspect="Content" ObjectID="_1683655110" r:id="rId16"/>
        </w:object>
      </w:r>
    </w:p>
    <w:p w14:paraId="5FC6B747" w14:textId="77777777" w:rsidR="00EA4040" w:rsidRDefault="00EA4040" w:rsidP="00EA4040">
      <w:pPr>
        <w:pStyle w:val="TF"/>
      </w:pPr>
      <w:r>
        <w:t>Figure 6.1.3.1-1: Authentication procedure for EAP-AKA'</w:t>
      </w:r>
    </w:p>
    <w:p w14:paraId="65720BBD" w14:textId="77777777" w:rsidR="00EA4040" w:rsidRDefault="00EA4040" w:rsidP="00EA4040">
      <w:r>
        <w:t>The authentication procedure for EAP-AKA' works as follows, cf. also Figure 6.1.3.1-1:</w:t>
      </w:r>
    </w:p>
    <w:p w14:paraId="63392F8B" w14:textId="77777777" w:rsidR="00EA4040" w:rsidRDefault="00EA4040" w:rsidP="00EA4040">
      <w:pPr>
        <w:pStyle w:val="B1"/>
      </w:pPr>
      <w:r>
        <w:t>1.</w:t>
      </w:r>
      <w: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23E1D831" w14:textId="77777777" w:rsidR="00EA4040" w:rsidRDefault="00EA4040" w:rsidP="00EA4040">
      <w:pPr>
        <w:pStyle w:val="B1"/>
      </w:pPr>
      <w:r>
        <w:t>2.</w:t>
      </w:r>
      <w:r>
        <w:tab/>
        <w:t xml:space="preserve">The UDM shall subsequently send this transformed authentication vector AV' (RAND, AUTN, XRES, CK', IK') to the AUSF from which it received the Nudm_UEAuthentication_Get Request together with an indication that the AV' is to be used for EAP-AKA' using a Nudm_UEAuthentication_Get Response message. </w:t>
      </w:r>
    </w:p>
    <w:p w14:paraId="2A2F8A79" w14:textId="77777777" w:rsidR="00EA4040" w:rsidRDefault="00EA4040" w:rsidP="00EA4040">
      <w:pPr>
        <w:pStyle w:val="NO"/>
      </w:pPr>
      <w:r>
        <w:t>NOTE:</w:t>
      </w:r>
      <w:r>
        <w:tab/>
        <w:t>The exchange of a Nudm_UEAuthentication_Get Request 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71], and for 5G, it is defined as "serving network name" in sub-clause 6.1.1.4 of the present document.</w:t>
      </w:r>
    </w:p>
    <w:p w14:paraId="7CE0000C" w14:textId="77777777" w:rsidR="00EA4040" w:rsidRDefault="00EA4040" w:rsidP="00EA4040"/>
    <w:p w14:paraId="386EC020" w14:textId="77777777" w:rsidR="00EA4040" w:rsidRDefault="00EA4040" w:rsidP="00EA4040">
      <w:pPr>
        <w:pStyle w:val="B1"/>
        <w:ind w:firstLine="0"/>
      </w:pPr>
      <w:r>
        <w:t>In case SUCI was included in the Nudm_UEAuthentication_Get Request, UDM will include the SUPI in the Nudm_UEAuthentication_Get Response.</w:t>
      </w:r>
    </w:p>
    <w:p w14:paraId="0BCD5788" w14:textId="77777777" w:rsidR="00EA4040" w:rsidRDefault="00EA4040" w:rsidP="00EA4040">
      <w:pPr>
        <w:pStyle w:val="B1"/>
        <w:ind w:firstLine="0"/>
      </w:pPr>
      <w:r>
        <w:t>If a subscriber has an AKMA subscription, the UDM shall include the AKMA indication in the Nudm_UEAuthentication_Get Response.</w:t>
      </w:r>
    </w:p>
    <w:p w14:paraId="5FA3AFF5" w14:textId="77777777" w:rsidR="00EA4040" w:rsidRDefault="00EA4040" w:rsidP="00EA4040">
      <w:pPr>
        <w:pStyle w:val="B1"/>
        <w:ind w:firstLine="0"/>
      </w:pPr>
      <w:r>
        <w:t>If a subscriber has an AKMA subscription, the UDM shall include the AKMA indication in the Nudm_UEAuthentication_Get Response.</w:t>
      </w:r>
    </w:p>
    <w:p w14:paraId="25A222A5" w14:textId="77777777" w:rsidR="00EA4040" w:rsidRDefault="00EA4040" w:rsidP="00EA4040">
      <w:pPr>
        <w:pStyle w:val="B1"/>
      </w:pPr>
      <w:r>
        <w:t>3.</w:t>
      </w:r>
      <w:r>
        <w:tab/>
        <w:t xml:space="preserve">The AUSF shall send the EAP-Request/AKA'-Challenge message to the SEAF in a Nausf_UEAuthentication_Authenticate Response message. </w:t>
      </w:r>
    </w:p>
    <w:p w14:paraId="5817E935" w14:textId="77777777" w:rsidR="00EA4040" w:rsidRDefault="00EA4040" w:rsidP="00EA4040">
      <w:pPr>
        <w:pStyle w:val="B1"/>
      </w:pPr>
      <w:r>
        <w:t>4.</w:t>
      </w:r>
      <w: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w:t>
      </w:r>
      <w:r>
        <w:lastRenderedPageBreak/>
        <w:t>The SEAF shall set the ABBA parameter as defined in Annex A.7.1. During an EAP authentication, the value of the ngKSI and the ABBA parameter sent by the SEAF to the UE shall not be changed.</w:t>
      </w:r>
    </w:p>
    <w:p w14:paraId="285A8B38" w14:textId="77777777" w:rsidR="00EA4040" w:rsidRDefault="00EA4040" w:rsidP="00EA4040">
      <w:pPr>
        <w:pStyle w:val="NO"/>
      </w:pPr>
      <w:r>
        <w:t xml:space="preserve">NOTE 1: </w:t>
      </w:r>
      <w:r>
        <w:tab/>
        <w:t xml:space="preserve">The SEAF needs to understand that the authentication method used is an EAP method by evaluating the type of authentication method based on the Nausf_UEAuthentication_Authenticate Response message. </w:t>
      </w:r>
    </w:p>
    <w:p w14:paraId="349BAB93" w14:textId="77777777" w:rsidR="00EA4040" w:rsidRDefault="00EA4040" w:rsidP="00EA4040">
      <w:pPr>
        <w:pStyle w:val="B1"/>
      </w:pPr>
      <w:r>
        <w:t>5.</w:t>
      </w:r>
      <w: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53120423" w14:textId="77777777" w:rsidR="00EA4040" w:rsidRDefault="00EA4040" w:rsidP="00EA4040">
      <w:pPr>
        <w:pStyle w:val="B1"/>
      </w:pPr>
      <w:r>
        <w:tab/>
        <w:t>If the verification of the AUTN fails on the USIM, then the USIM and ME shall proceed as described in sub-clause 6.1.3. 3.</w:t>
      </w:r>
    </w:p>
    <w:p w14:paraId="75359578" w14:textId="77777777" w:rsidR="00EA4040" w:rsidRDefault="00EA4040" w:rsidP="00EA4040">
      <w:pPr>
        <w:pStyle w:val="B1"/>
      </w:pPr>
      <w:r>
        <w:t>6.</w:t>
      </w:r>
      <w:r>
        <w:tab/>
        <w:t>The UE shall send the EAP-Response/AKA'-Challenge message to the SEAF in a NAS message Auth-Resp message.</w:t>
      </w:r>
    </w:p>
    <w:p w14:paraId="23B405DF" w14:textId="77777777" w:rsidR="00EA4040" w:rsidRDefault="00EA4040" w:rsidP="00EA4040">
      <w:pPr>
        <w:pStyle w:val="B1"/>
      </w:pPr>
      <w:r>
        <w:t>7.</w:t>
      </w:r>
      <w:r>
        <w:tab/>
        <w:t xml:space="preserve">The SEAF shall transparently forward the EAP-Response/AKA'-Challenge message to the AUSF in Nausf_UEAuthentication_Authenticate Request message. </w:t>
      </w:r>
    </w:p>
    <w:p w14:paraId="4C51F76E" w14:textId="6DFF7F9A" w:rsidR="00EA4040" w:rsidRDefault="00EA4040" w:rsidP="00EA4040">
      <w:pPr>
        <w:pStyle w:val="B1"/>
      </w:pPr>
      <w:r>
        <w:t>8.</w:t>
      </w:r>
      <w:r>
        <w:tab/>
      </w:r>
      <w:r w:rsidRPr="000B4BAF">
        <w:t>The AUSF shall verify the message</w:t>
      </w:r>
      <w:ins w:id="62" w:author="HW-r1" w:date="2021-05-26T17:32:00Z">
        <w:r w:rsidR="000B4BAF">
          <w:t xml:space="preserve"> by comparing XRES and RES</w:t>
        </w:r>
      </w:ins>
      <w:r w:rsidRPr="000B4BAF">
        <w:t>,</w:t>
      </w:r>
      <w: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7F8E125F" w14:textId="77777777" w:rsidR="00EA4040" w:rsidRDefault="00EA4040" w:rsidP="00EA4040">
      <w:pPr>
        <w:pStyle w:val="B1"/>
      </w:pPr>
      <w:r>
        <w:t>9.</w:t>
      </w:r>
      <w:r>
        <w:tab/>
        <w:t xml:space="preserve">The AUSF and the UE may exchange EAP-Request/AKA'-Notification and EAP-Response /AKA'-Notification messages via the SEAF. The SEAF shall transparently forward these messages. </w:t>
      </w:r>
    </w:p>
    <w:p w14:paraId="0863B76F" w14:textId="77777777" w:rsidR="00EA4040" w:rsidRDefault="00EA4040" w:rsidP="00EA4040">
      <w:pPr>
        <w:pStyle w:val="NO"/>
      </w:pPr>
      <w:r>
        <w:t xml:space="preserve">NOTE 2: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7480C69B" w14:textId="77777777" w:rsidR="00EA4040" w:rsidRDefault="00EA4040" w:rsidP="00EA4040">
      <w:pPr>
        <w:pStyle w:val="B1"/>
      </w:pPr>
      <w:r>
        <w:t>10.</w:t>
      </w:r>
      <w:r>
        <w:tab/>
        <w:t>The AUSF derives EMSK from CK’ and IK’ as described in RFC 5448[12] and Annex F. The AUSF uses the most significant 256 bits of EMSK as the K</w:t>
      </w:r>
      <w:r>
        <w:rPr>
          <w:vertAlign w:val="subscript"/>
        </w:rPr>
        <w:t>AUSF</w:t>
      </w:r>
      <w:r>
        <w:t xml:space="preserve"> and then calculates K</w:t>
      </w:r>
      <w:r>
        <w:rPr>
          <w:vertAlign w:val="subscript"/>
        </w:rPr>
        <w:t>SEAF</w:t>
      </w:r>
      <w:r>
        <w:t xml:space="preserve"> from K</w:t>
      </w:r>
      <w:r>
        <w:rPr>
          <w:vertAlign w:val="subscript"/>
        </w:rPr>
        <w:t>AUSF</w:t>
      </w:r>
      <w: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Pr>
          <w:vertAlign w:val="subscript"/>
        </w:rPr>
        <w:t>SEAF</w:t>
      </w:r>
      <w:r>
        <w:t xml:space="preserve">. If the AUSF received a SUCI from the SEAF when the authentication was initiated (see sub-clause 6.1.2 of the present document), then the AUSF shall also include the SUPI in the Nausf_UEAuthentication_Authenticate Response message. </w:t>
      </w:r>
    </w:p>
    <w:p w14:paraId="0B502BBD" w14:textId="77777777" w:rsidR="00EA4040" w:rsidRDefault="00EA4040" w:rsidP="00EA4040">
      <w:pPr>
        <w:pStyle w:val="NO"/>
      </w:pPr>
      <w:r>
        <w:t xml:space="preserve">NOTE 3: </w:t>
      </w:r>
      <w:r>
        <w:tab/>
        <w:t>For lawful interception, the AUSF sending SUPI to SEAF is necessary but not sufficient. By including the SUPI as input parameter to the key derivation of K</w:t>
      </w:r>
      <w:r>
        <w:rPr>
          <w:vertAlign w:val="subscript"/>
        </w:rPr>
        <w:t>AMF</w:t>
      </w:r>
      <w:r>
        <w:t xml:space="preserve"> from K</w:t>
      </w:r>
      <w:r>
        <w:rPr>
          <w:vertAlign w:val="subscript"/>
        </w:rPr>
        <w:t>SEAF</w:t>
      </w:r>
      <w:r>
        <w:t xml:space="preserve">, additional assurance on the correctness of SUPI is achieved by the serving network from both, home network and UE side. </w:t>
      </w:r>
    </w:p>
    <w:p w14:paraId="1DAA95DA" w14:textId="77777777" w:rsidR="00EA4040" w:rsidRDefault="00EA4040" w:rsidP="00EA4040">
      <w:pPr>
        <w:pStyle w:val="B1"/>
      </w:pPr>
      <w:r>
        <w:t>11.</w:t>
      </w:r>
      <w:r>
        <w:tab/>
        <w:t>The SEAF shall send the EAP Success message to the UE in the N1 message. This message shall also include the ngKSI and the ABBA parameter. The SEAF shall set the ABBA parameter as defined in Annex A.7.1.</w:t>
      </w:r>
    </w:p>
    <w:p w14:paraId="34439BC5" w14:textId="77777777" w:rsidR="00EA4040" w:rsidRDefault="00EA4040" w:rsidP="00EA4040">
      <w:pPr>
        <w:pStyle w:val="NO"/>
      </w:pPr>
      <w:r>
        <w:t xml:space="preserve">NOTE 4: </w:t>
      </w:r>
      <w:r>
        <w:tab/>
        <w:t xml:space="preserve">Step 11 could be NAS Security Mode Command or Authentication Result. </w:t>
      </w:r>
    </w:p>
    <w:p w14:paraId="20BBAAA9" w14:textId="77777777" w:rsidR="00EA4040" w:rsidRDefault="00EA4040" w:rsidP="00EA4040">
      <w:pPr>
        <w:pStyle w:val="NO"/>
      </w:pPr>
      <w:r>
        <w:t xml:space="preserve">NOTE 5: </w:t>
      </w:r>
      <w:r>
        <w:tab/>
      </w:r>
      <w:bookmarkStart w:id="63" w:name="_Hlk513118711"/>
      <w:r>
        <w:t>The ABBA parameter is included to enable the bidding down protection of security features that may be introduced later.</w:t>
      </w:r>
      <w:bookmarkEnd w:id="63"/>
      <w:r>
        <w:t xml:space="preserve">  </w:t>
      </w:r>
    </w:p>
    <w:p w14:paraId="5A8EE3EB" w14:textId="77777777" w:rsidR="00EA4040" w:rsidRDefault="00EA4040" w:rsidP="00EA4040">
      <w:pPr>
        <w:pStyle w:val="B1"/>
        <w:ind w:firstLine="0"/>
      </w:pPr>
      <w:r>
        <w:t>The key received in the Nausf_UEAuthentication_Authenticate Response message shall become the anchor key, K</w:t>
      </w:r>
      <w:r>
        <w:rPr>
          <w:vertAlign w:val="subscript"/>
        </w:rPr>
        <w:t>SEAF</w:t>
      </w:r>
      <w:r>
        <w:t xml:space="preserve"> in the sense of the key hierarchy in sub-clause 6.2 of the present document. The SEAF shall then derive the K</w:t>
      </w:r>
      <w:r>
        <w:rPr>
          <w:vertAlign w:val="subscript"/>
        </w:rPr>
        <w:t>AMF</w:t>
      </w:r>
      <w:r>
        <w:t xml:space="preserve"> from the K</w:t>
      </w:r>
      <w:r>
        <w:rPr>
          <w:vertAlign w:val="subscript"/>
        </w:rPr>
        <w:t>SEAF</w:t>
      </w:r>
      <w:r>
        <w:t>, the ABBA parameter and the SUPI according to Annex A.7 and send it to the AMF. On receiving the EAP-Success message, the UE derives EMSK from CK’ and IK’ as described in RFC 5448 and Annex F. The ME uses the most significant 256 bits of the EMSK as the K</w:t>
      </w:r>
      <w:r>
        <w:rPr>
          <w:vertAlign w:val="subscript"/>
        </w:rPr>
        <w:t>AUSF</w:t>
      </w:r>
      <w:r>
        <w:t xml:space="preserve"> and then calculates K</w:t>
      </w:r>
      <w:r>
        <w:rPr>
          <w:vertAlign w:val="subscript"/>
        </w:rPr>
        <w:t>SEAF</w:t>
      </w:r>
      <w:r>
        <w:t xml:space="preserve"> in the same way as the AUSF. The UE shall derive the K</w:t>
      </w:r>
      <w:r>
        <w:rPr>
          <w:vertAlign w:val="subscript"/>
        </w:rPr>
        <w:t>AMF</w:t>
      </w:r>
      <w:r>
        <w:t xml:space="preserve"> from the K</w:t>
      </w:r>
      <w:r>
        <w:rPr>
          <w:vertAlign w:val="subscript"/>
        </w:rPr>
        <w:t>SEAF</w:t>
      </w:r>
      <w:r>
        <w:t>, the ABBA parameter and the SUPI according to Annex A.7.</w:t>
      </w:r>
    </w:p>
    <w:p w14:paraId="36CA95FF" w14:textId="77777777" w:rsidR="00EA4040" w:rsidRDefault="00EA4040" w:rsidP="00EA4040">
      <w:pPr>
        <w:pStyle w:val="NO"/>
      </w:pPr>
      <w:r>
        <w:t>NOTE 6:</w:t>
      </w:r>
      <w: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14E9397F" w14:textId="77777777" w:rsidR="00EA4040" w:rsidRDefault="00EA4040" w:rsidP="00EA4040">
      <w:r>
        <w:lastRenderedPageBreak/>
        <w:t xml:space="preserve">The further steps taken by the AUSF upon receiving a successfully verified EAP-Response/AKA'-Challenge message are described in sub-clause 6.1.4 of the present document. </w:t>
      </w:r>
    </w:p>
    <w:p w14:paraId="524F7927" w14:textId="77777777" w:rsidR="00EA4040" w:rsidRDefault="00EA4040" w:rsidP="00EA4040">
      <w:r>
        <w:t xml:space="preserve">If the EAP-Response/AKA'-Challenge message is not successfully verified, the subsequent AUSF behaviour is determined according to the home network's policy. </w:t>
      </w:r>
    </w:p>
    <w:p w14:paraId="7C5EBD6F" w14:textId="4DE7B9F7" w:rsidR="00EA4040" w:rsidRDefault="00EA4040">
      <w:pPr>
        <w:rPr>
          <w:b/>
          <w:noProof/>
          <w:color w:val="0000FF"/>
          <w:sz w:val="40"/>
          <w:szCs w:val="40"/>
        </w:rPr>
        <w:pPrChange w:id="64" w:author="Samsung-r4-SA3#103" w:date="2021-05-26T22:53:00Z">
          <w:pPr>
            <w:jc w:val="center"/>
          </w:pPr>
        </w:pPrChange>
      </w:pPr>
      <w:r>
        <w:t>If AUSF and SEAF determine that the authentication was successful, then the SEAF provides the ngKSI and the K</w:t>
      </w:r>
      <w:r>
        <w:rPr>
          <w:vertAlign w:val="subscript"/>
        </w:rPr>
        <w:t>AMF</w:t>
      </w:r>
      <w:r>
        <w:t xml:space="preserve"> to the AMF.</w:t>
      </w:r>
    </w:p>
    <w:p w14:paraId="1683A306" w14:textId="22214BAA" w:rsidR="00F8302D" w:rsidDel="002356E9" w:rsidRDefault="00F8302D" w:rsidP="00F8302D">
      <w:pPr>
        <w:jc w:val="center"/>
        <w:rPr>
          <w:del w:id="65" w:author="Samsung-r4-SA3#103" w:date="2021-05-26T22:53:00Z"/>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599A2DE2" w14:textId="0ADF125E" w:rsidR="00F8302D" w:rsidRDefault="00F8302D" w:rsidP="00F8302D">
      <w:pPr>
        <w:pStyle w:val="Heading5"/>
        <w:jc w:val="center"/>
      </w:pPr>
    </w:p>
    <w:p w14:paraId="2AD05CC4" w14:textId="77777777" w:rsidR="00F8302D" w:rsidRPr="00F8302D" w:rsidRDefault="00F8302D" w:rsidP="00F8302D"/>
    <w:p w14:paraId="1D9769F6" w14:textId="50DD6C8D" w:rsidR="00F8302D" w:rsidRPr="00C61A7E" w:rsidRDefault="00F8302D" w:rsidP="00F8302D">
      <w:pPr>
        <w:pStyle w:val="Heading5"/>
      </w:pPr>
      <w:r>
        <w:t>6.1.3.2.0</w:t>
      </w:r>
      <w:r>
        <w:tab/>
        <w:t>5G AKA</w:t>
      </w:r>
    </w:p>
    <w:p w14:paraId="54C8CA5F" w14:textId="77777777" w:rsidR="00F8302D" w:rsidRPr="007B0C8B" w:rsidRDefault="00F8302D" w:rsidP="00F8302D">
      <w:r w:rsidRPr="007B0C8B">
        <w:t xml:space="preserve">5G AKA enhances EPS AKA [10] by providing the home network with proof of successful authentication of the UE from the visited network. The proof is sent by the visited network in an Authentication Confirmation message. </w:t>
      </w:r>
    </w:p>
    <w:p w14:paraId="36088DB5" w14:textId="77777777" w:rsidR="00F8302D" w:rsidRPr="007B0C8B" w:rsidRDefault="00F8302D" w:rsidP="00F8302D">
      <w:r w:rsidRPr="00414881">
        <w:t>The selection of using 5G AKA is described in</w:t>
      </w:r>
      <w:r w:rsidRPr="009550FE">
        <w:t xml:space="preserve"> </w:t>
      </w:r>
      <w:r>
        <w:t>sub-clause</w:t>
      </w:r>
      <w:r w:rsidRPr="007B0C8B">
        <w:t xml:space="preserve"> 6.1.2 of the present document. </w:t>
      </w:r>
    </w:p>
    <w:p w14:paraId="01312183" w14:textId="77777777" w:rsidR="00F8302D" w:rsidRPr="007B0C8B" w:rsidRDefault="00F8302D" w:rsidP="00F8302D">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54DF6060" w14:textId="77777777" w:rsidR="00F8302D" w:rsidRPr="007B0C8B" w:rsidRDefault="00F8302D" w:rsidP="00F8302D">
      <w:pPr>
        <w:pStyle w:val="TH"/>
      </w:pPr>
      <w:r>
        <w:object w:dxaOrig="13293" w:dyaOrig="9377" w14:anchorId="0D234840">
          <v:shape id="_x0000_i1039" type="#_x0000_t75" style="width:414.4pt;height:292.2pt" o:ole="">
            <v:imagedata r:id="rId17" o:title=""/>
          </v:shape>
          <o:OLEObject Type="Embed" ProgID="Visio.Drawing.11" ShapeID="_x0000_i1039" DrawAspect="Content" ObjectID="_1683655111" r:id="rId18"/>
        </w:object>
      </w:r>
    </w:p>
    <w:p w14:paraId="18812F26" w14:textId="77777777" w:rsidR="00F8302D" w:rsidRPr="007B0C8B" w:rsidRDefault="00F8302D" w:rsidP="00F8302D">
      <w:pPr>
        <w:pStyle w:val="TF"/>
      </w:pPr>
      <w:r w:rsidRPr="007B0C8B">
        <w:t>Figure 6.1.3.2-1: Authentication procedure for 5G AKA</w:t>
      </w:r>
    </w:p>
    <w:p w14:paraId="2EFA95CE" w14:textId="77777777" w:rsidR="00F8302D" w:rsidRDefault="00F8302D" w:rsidP="00F8302D">
      <w:r w:rsidRPr="007B0C8B">
        <w:t>The authentication procedure for 5G AKA works as follows, cf. also Figure 6.1.3.2-1:</w:t>
      </w:r>
    </w:p>
    <w:p w14:paraId="5E51C0DF" w14:textId="77777777" w:rsidR="00F8302D" w:rsidRPr="007B0C8B" w:rsidRDefault="00F8302D" w:rsidP="00F8302D">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01611E55" w14:textId="77777777" w:rsidR="00F8302D" w:rsidRDefault="00F8302D" w:rsidP="00F8302D">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05D544E6" w14:textId="77777777" w:rsidR="00F8302D" w:rsidRDefault="00F8302D" w:rsidP="00F8302D">
      <w:pPr>
        <w:pStyle w:val="B1"/>
      </w:pPr>
      <w:r w:rsidRPr="007B0C8B">
        <w:lastRenderedPageBreak/>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61C0F0DD" w14:textId="77777777" w:rsidR="00F8302D" w:rsidRPr="007B0C8B" w:rsidRDefault="00F8302D" w:rsidP="00F8302D">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41E5344C" w14:textId="77777777" w:rsidR="00F8302D" w:rsidRPr="007B0C8B" w:rsidRDefault="00F8302D" w:rsidP="00F8302D">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11141251" w14:textId="77777777" w:rsidR="00F8302D" w:rsidRDefault="00F8302D" w:rsidP="00F8302D">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4A0F6493" w14:textId="77777777" w:rsidR="00F8302D" w:rsidRPr="007B0C8B" w:rsidRDefault="00F8302D" w:rsidP="00F8302D">
      <w:pPr>
        <w:pStyle w:val="NO"/>
      </w:pPr>
      <w:r>
        <w:t xml:space="preserve">NOTE 2: </w:t>
      </w:r>
      <w:r w:rsidRPr="0081035A">
        <w:t>The ABBA parameter is included to enable the bidding down protection of security features.</w:t>
      </w:r>
    </w:p>
    <w:p w14:paraId="4B922941" w14:textId="77777777" w:rsidR="00F8302D" w:rsidRPr="007B0C8B" w:rsidRDefault="00F8302D" w:rsidP="00F8302D">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414571E3" w14:textId="77777777" w:rsidR="00F8302D" w:rsidRDefault="00F8302D" w:rsidP="00F8302D">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202EF20D" w14:textId="77777777" w:rsidR="00F8302D" w:rsidRPr="007B0C8B" w:rsidRDefault="00F8302D" w:rsidP="00F8302D">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4408955E" w14:textId="77777777" w:rsidR="00F8302D" w:rsidRPr="007B0C8B" w:rsidRDefault="00F8302D" w:rsidP="00F8302D">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18571D47" w14:textId="77777777" w:rsidR="00F8302D" w:rsidRPr="007B0C8B" w:rsidRDefault="00F8302D" w:rsidP="00F8302D">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610AF65F" w14:textId="259FF04D" w:rsidR="00F8302D" w:rsidRDefault="00F8302D" w:rsidP="00F8302D">
      <w:pPr>
        <w:ind w:left="568" w:hanging="284"/>
        <w:rPr>
          <w:ins w:id="66" w:author="Samsung-r5-SA3#103" w:date="2021-05-27T21:08:00Z"/>
          <w:lang w:eastAsia="x-none"/>
        </w:rPr>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03D29397" w14:textId="08A054A5" w:rsidR="0023709B" w:rsidRPr="007B0C8B" w:rsidRDefault="0023709B" w:rsidP="0023709B">
      <w:pPr>
        <w:pStyle w:val="NO"/>
        <w:pPrChange w:id="67" w:author="Samsung-r6-SA3#103" w:date="2021-05-27T21:09:00Z">
          <w:pPr>
            <w:ind w:left="568" w:hanging="284"/>
          </w:pPr>
        </w:pPrChange>
      </w:pPr>
      <w:ins w:id="68" w:author="Samsung-r6-SA3#103" w:date="2021-05-27T21:09:00Z">
        <w:r w:rsidRPr="006E7F56">
          <w:t xml:space="preserve">NOTE x: It is left to implementation to </w:t>
        </w:r>
        <w:r>
          <w:t xml:space="preserve">temporarily </w:t>
        </w:r>
        <w:r w:rsidRPr="006E7F56">
          <w:t>store the K</w:t>
        </w:r>
        <w:r w:rsidRPr="00691937">
          <w:rPr>
            <w:vertAlign w:val="subscript"/>
          </w:rPr>
          <w:t>AUSF</w:t>
        </w:r>
        <w:r w:rsidRPr="006E7F56">
          <w:t xml:space="preserve"> received in step 2 in AUSF until the RES* verification is done successfully (i.e., at step 11).</w:t>
        </w:r>
      </w:ins>
      <w:bookmarkStart w:id="69" w:name="_GoBack"/>
      <w:bookmarkEnd w:id="69"/>
    </w:p>
    <w:p w14:paraId="7C9A8295" w14:textId="77777777" w:rsidR="00F8302D" w:rsidRPr="007B0C8B" w:rsidRDefault="00F8302D" w:rsidP="00F8302D">
      <w:pPr>
        <w:pStyle w:val="B1"/>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E9099CB" w14:textId="77777777" w:rsidR="00F8302D" w:rsidRPr="007B0C8B" w:rsidRDefault="00F8302D" w:rsidP="00F8302D">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1C68F0C4" w14:textId="77777777" w:rsidR="00F8302D" w:rsidRDefault="00F8302D" w:rsidP="00F8302D">
      <w:r w:rsidRPr="00E05513">
        <w:lastRenderedPageBreak/>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r>
        <w:t>K</w:t>
      </w:r>
      <w:r>
        <w:rPr>
          <w:vertAlign w:val="subscript"/>
        </w:rPr>
        <w:t>SEAF</w:t>
      </w:r>
      <w:r>
        <w:t xml:space="preserve"> and </w:t>
      </w:r>
      <w:r w:rsidRPr="00E05513">
        <w:t>SUPI; no communication services will be provided to the UE until the SUPI is known to the serving network.</w:t>
      </w:r>
    </w:p>
    <w:p w14:paraId="00E957E3" w14:textId="77777777" w:rsidR="00F8302D" w:rsidRPr="007B0C8B" w:rsidRDefault="00F8302D" w:rsidP="00F8302D">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331F433E" w14:textId="77777777" w:rsidR="00F8302D" w:rsidRDefault="00F8302D" w:rsidP="002356E9">
      <w:pPr>
        <w:jc w:val="center"/>
        <w:rPr>
          <w:ins w:id="70" w:author="Samsung-r5-SA3#103" w:date="2021-05-27T21:03:00Z"/>
          <w:b/>
          <w:noProof/>
          <w:color w:val="0000FF"/>
          <w:sz w:val="40"/>
          <w:szCs w:val="40"/>
        </w:rPr>
      </w:pPr>
    </w:p>
    <w:p w14:paraId="7188E48E" w14:textId="77777777" w:rsidR="00F8302D" w:rsidRDefault="00F8302D" w:rsidP="002356E9">
      <w:pPr>
        <w:jc w:val="center"/>
        <w:rPr>
          <w:ins w:id="71" w:author="Samsung-r5-SA3#103" w:date="2021-05-27T21:03:00Z"/>
          <w:b/>
          <w:noProof/>
          <w:color w:val="0000FF"/>
          <w:sz w:val="40"/>
          <w:szCs w:val="40"/>
        </w:rPr>
      </w:pPr>
    </w:p>
    <w:p w14:paraId="2D22BCAA" w14:textId="51638241" w:rsidR="006476A3" w:rsidDel="002356E9" w:rsidRDefault="006476A3" w:rsidP="006476A3">
      <w:pPr>
        <w:jc w:val="center"/>
        <w:rPr>
          <w:del w:id="72" w:author="Samsung-r4-SA3#103" w:date="2021-05-26T22:53:00Z"/>
          <w:b/>
          <w:noProof/>
          <w:color w:val="0000FF"/>
          <w:sz w:val="40"/>
          <w:szCs w:val="40"/>
        </w:rPr>
      </w:pPr>
      <w:r w:rsidRPr="001A12F3">
        <w:rPr>
          <w:b/>
          <w:noProof/>
          <w:color w:val="0000FF"/>
          <w:sz w:val="40"/>
          <w:szCs w:val="40"/>
        </w:rPr>
        <w:t xml:space="preserve">**** </w:t>
      </w:r>
      <w:ins w:id="73" w:author="HW-r1" w:date="2021-05-26T17:31:00Z">
        <w:r w:rsidR="00EA4040">
          <w:rPr>
            <w:b/>
            <w:noProof/>
            <w:color w:val="0000FF"/>
            <w:sz w:val="40"/>
            <w:szCs w:val="40"/>
          </w:rPr>
          <w:t>3</w:t>
        </w:r>
        <w:r w:rsidR="00EA4040" w:rsidRPr="00EA4040">
          <w:rPr>
            <w:b/>
            <w:noProof/>
            <w:color w:val="0000FF"/>
            <w:sz w:val="40"/>
            <w:szCs w:val="40"/>
            <w:vertAlign w:val="superscript"/>
            <w:rPrChange w:id="74" w:author="HW-r1" w:date="2021-05-26T17:31:00Z">
              <w:rPr>
                <w:b/>
                <w:noProof/>
                <w:color w:val="0000FF"/>
                <w:sz w:val="40"/>
                <w:szCs w:val="40"/>
              </w:rPr>
            </w:rPrChange>
          </w:rPr>
          <w:t>rd</w:t>
        </w:r>
        <w:r w:rsidR="00EA4040">
          <w:rPr>
            <w:b/>
            <w:noProof/>
            <w:color w:val="0000FF"/>
            <w:sz w:val="40"/>
            <w:szCs w:val="40"/>
          </w:rPr>
          <w:t xml:space="preserve">  </w:t>
        </w:r>
      </w:ins>
      <w:r w:rsidRPr="001A12F3">
        <w:rPr>
          <w:b/>
          <w:noProof/>
          <w:color w:val="0000FF"/>
          <w:sz w:val="40"/>
          <w:szCs w:val="40"/>
        </w:rPr>
        <w:t>Change ****</w:t>
      </w:r>
    </w:p>
    <w:p w14:paraId="0B0F3F44" w14:textId="65CD9463" w:rsidR="006476A3" w:rsidRPr="00C61A7E" w:rsidDel="00AF03D6" w:rsidRDefault="006476A3">
      <w:pPr>
        <w:pStyle w:val="Heading5"/>
        <w:rPr>
          <w:del w:id="75" w:author="Samsung-r4-SA3#103" w:date="2021-05-26T22:45:00Z"/>
        </w:rPr>
      </w:pPr>
      <w:bookmarkStart w:id="76" w:name="_Toc19634623"/>
      <w:bookmarkStart w:id="77" w:name="_Toc26875683"/>
      <w:bookmarkStart w:id="78" w:name="_Toc35528434"/>
      <w:bookmarkStart w:id="79" w:name="_Toc35533195"/>
      <w:bookmarkStart w:id="80" w:name="_Toc45028538"/>
      <w:bookmarkStart w:id="81" w:name="_Toc45274203"/>
      <w:bookmarkStart w:id="82" w:name="_Toc45274790"/>
      <w:bookmarkStart w:id="83" w:name="_Toc51168047"/>
      <w:bookmarkStart w:id="84" w:name="_Toc58333039"/>
      <w:del w:id="85" w:author="Samsung-r4-SA3#103" w:date="2021-05-26T22:45:00Z">
        <w:r w:rsidDel="00AF03D6">
          <w:delText>6.1.3.2.0</w:delText>
        </w:r>
        <w:r w:rsidDel="00AF03D6">
          <w:tab/>
          <w:delText>5G AKA</w:delText>
        </w:r>
        <w:bookmarkEnd w:id="76"/>
        <w:bookmarkEnd w:id="77"/>
        <w:bookmarkEnd w:id="78"/>
        <w:bookmarkEnd w:id="79"/>
        <w:bookmarkEnd w:id="80"/>
        <w:bookmarkEnd w:id="81"/>
        <w:bookmarkEnd w:id="82"/>
        <w:bookmarkEnd w:id="83"/>
        <w:bookmarkEnd w:id="84"/>
      </w:del>
    </w:p>
    <w:p w14:paraId="62FACEAB" w14:textId="284DC954" w:rsidR="006476A3" w:rsidRPr="007B0C8B" w:rsidDel="00AF03D6" w:rsidRDefault="006476A3">
      <w:pPr>
        <w:rPr>
          <w:del w:id="86" w:author="Samsung-r4-SA3#103" w:date="2021-05-26T22:45:00Z"/>
        </w:rPr>
      </w:pPr>
      <w:del w:id="87" w:author="Samsung-r4-SA3#103" w:date="2021-05-26T22:45:00Z">
        <w:r w:rsidRPr="007B0C8B" w:rsidDel="00AF03D6">
          <w:delText xml:space="preserve">5G AKA enhances EPS AKA [10] by providing the home network with proof of successful authentication of the UE from the visited network. The proof is sent by the visited network in an Authentication Confirmation message. </w:delText>
        </w:r>
      </w:del>
    </w:p>
    <w:p w14:paraId="4AD77473" w14:textId="6E8CE383" w:rsidR="006476A3" w:rsidRPr="007B0C8B" w:rsidDel="00AF03D6" w:rsidRDefault="006476A3">
      <w:pPr>
        <w:rPr>
          <w:del w:id="88" w:author="Samsung-r4-SA3#103" w:date="2021-05-26T22:45:00Z"/>
        </w:rPr>
      </w:pPr>
      <w:del w:id="89" w:author="Samsung-r4-SA3#103" w:date="2021-05-26T22:45:00Z">
        <w:r w:rsidRPr="00414881" w:rsidDel="00AF03D6">
          <w:delText>The selection of using 5G AKA is described in</w:delText>
        </w:r>
        <w:r w:rsidRPr="009550FE" w:rsidDel="00AF03D6">
          <w:delText xml:space="preserve"> </w:delText>
        </w:r>
        <w:r w:rsidDel="00AF03D6">
          <w:delText>sub-clause</w:delText>
        </w:r>
        <w:r w:rsidRPr="007B0C8B" w:rsidDel="00AF03D6">
          <w:delText xml:space="preserve"> 6.1.2 of the present document. </w:delText>
        </w:r>
      </w:del>
    </w:p>
    <w:p w14:paraId="469B430F" w14:textId="07B34BF5" w:rsidR="006476A3" w:rsidRPr="007B0C8B" w:rsidDel="00AF03D6" w:rsidRDefault="006476A3">
      <w:pPr>
        <w:pStyle w:val="NO"/>
        <w:rPr>
          <w:del w:id="90" w:author="Samsung-r4-SA3#103" w:date="2021-05-26T22:45:00Z"/>
        </w:rPr>
      </w:pPr>
      <w:del w:id="91" w:author="Samsung-r4-SA3#103" w:date="2021-05-26T22:45:00Z">
        <w:r w:rsidRPr="007B0C8B" w:rsidDel="00AF03D6">
          <w:delText>NOTE 1:</w:delText>
        </w:r>
        <w:r w:rsidRPr="007B0C8B" w:rsidDel="00AF03D6">
          <w:tab/>
          <w:delText xml:space="preserve">5G AKA does not support requesting multiple </w:delText>
        </w:r>
        <w:r w:rsidDel="00AF03D6">
          <w:delText xml:space="preserve">5G </w:delText>
        </w:r>
        <w:r w:rsidRPr="007B0C8B" w:rsidDel="00AF03D6">
          <w:delText>AVs</w:delText>
        </w:r>
        <w:r w:rsidRPr="006843D6" w:rsidDel="00AF03D6">
          <w:delText xml:space="preserve">, neither the SEAF pre-fetching </w:delText>
        </w:r>
        <w:r w:rsidDel="00AF03D6">
          <w:delText xml:space="preserve">5G </w:delText>
        </w:r>
        <w:r w:rsidRPr="006843D6" w:rsidDel="00AF03D6">
          <w:delText>AVs from the home network for future use</w:delText>
        </w:r>
        <w:r w:rsidRPr="007B0C8B" w:rsidDel="00AF03D6">
          <w:delText>.</w:delText>
        </w:r>
      </w:del>
    </w:p>
    <w:p w14:paraId="4D6863C6" w14:textId="09F0ED9E" w:rsidR="006476A3" w:rsidDel="00AF03D6" w:rsidRDefault="006476A3">
      <w:pPr>
        <w:pStyle w:val="TH"/>
        <w:jc w:val="left"/>
        <w:rPr>
          <w:ins w:id="92" w:author="Samsung" w:date="2021-04-12T22:03:00Z"/>
          <w:del w:id="93" w:author="Samsung-r4-SA3#103" w:date="2021-05-26T22:45:00Z"/>
        </w:rPr>
        <w:pPrChange w:id="94" w:author="Samsung-r4-SA3#103" w:date="2021-05-26T22:53:00Z">
          <w:pPr>
            <w:pStyle w:val="TH"/>
          </w:pPr>
        </w:pPrChange>
      </w:pPr>
      <w:del w:id="95" w:author="Samsung-r4-SA3#103" w:date="2021-05-26T22:45:00Z">
        <w:r w:rsidDel="00AF03D6">
          <w:object w:dxaOrig="13293" w:dyaOrig="9377" w14:anchorId="2102FF77">
            <v:shape id="_x0000_i1026" type="#_x0000_t75" style="width:414.4pt;height:292.2pt" o:ole="">
              <v:imagedata r:id="rId17" o:title=""/>
            </v:shape>
            <o:OLEObject Type="Embed" ProgID="Visio.Drawing.11" ShapeID="_x0000_i1026" DrawAspect="Content" ObjectID="_1683655112" r:id="rId19"/>
          </w:object>
        </w:r>
      </w:del>
    </w:p>
    <w:p w14:paraId="3BA30814" w14:textId="121D18EC" w:rsidR="00865C3E" w:rsidRPr="007B0C8B" w:rsidDel="00AF03D6" w:rsidRDefault="00A459C3">
      <w:pPr>
        <w:pStyle w:val="TH"/>
        <w:jc w:val="left"/>
        <w:rPr>
          <w:del w:id="96" w:author="Samsung-r4-SA3#103" w:date="2021-05-26T22:45:00Z"/>
        </w:rPr>
        <w:pPrChange w:id="97" w:author="Samsung-r4-SA3#103" w:date="2021-05-26T22:53:00Z">
          <w:pPr>
            <w:pStyle w:val="TH"/>
          </w:pPr>
        </w:pPrChange>
      </w:pPr>
      <w:ins w:id="98" w:author="Samsung" w:date="2021-04-12T22:03:00Z">
        <w:del w:id="99" w:author="Samsung-r4-SA3#103" w:date="2021-05-26T22:45:00Z">
          <w:r w:rsidDel="00AF03D6">
            <w:object w:dxaOrig="13275" w:dyaOrig="9360" w14:anchorId="7879B291">
              <v:shape id="_x0000_i1027" type="#_x0000_t75" style="width:414.4pt;height:292.2pt" o:ole="">
                <v:imagedata r:id="rId20" o:title=""/>
              </v:shape>
              <o:OLEObject Type="Embed" ProgID="Visio.Drawing.11" ShapeID="_x0000_i1027" DrawAspect="Content" ObjectID="_1683655113" r:id="rId21"/>
            </w:object>
          </w:r>
        </w:del>
      </w:ins>
    </w:p>
    <w:p w14:paraId="38C88E27" w14:textId="5616CCA7" w:rsidR="006476A3" w:rsidRPr="007B0C8B" w:rsidDel="00AF03D6" w:rsidRDefault="006476A3">
      <w:pPr>
        <w:pStyle w:val="TF"/>
        <w:jc w:val="left"/>
        <w:rPr>
          <w:del w:id="100" w:author="Samsung-r4-SA3#103" w:date="2021-05-26T22:45:00Z"/>
        </w:rPr>
        <w:pPrChange w:id="101" w:author="Samsung-r4-SA3#103" w:date="2021-05-26T22:53:00Z">
          <w:pPr>
            <w:pStyle w:val="TF"/>
          </w:pPr>
        </w:pPrChange>
      </w:pPr>
      <w:del w:id="102" w:author="Samsung-r4-SA3#103" w:date="2021-05-26T22:45:00Z">
        <w:r w:rsidRPr="007B0C8B" w:rsidDel="00AF03D6">
          <w:delText>Figure 6.1.3.2-1: Authentication procedure for 5G AKA</w:delText>
        </w:r>
      </w:del>
    </w:p>
    <w:p w14:paraId="0102453D" w14:textId="36D02278" w:rsidR="006476A3" w:rsidDel="00AF03D6" w:rsidRDefault="006476A3">
      <w:pPr>
        <w:rPr>
          <w:del w:id="103" w:author="Samsung-r4-SA3#103" w:date="2021-05-26T22:45:00Z"/>
        </w:rPr>
      </w:pPr>
      <w:del w:id="104" w:author="Samsung-r4-SA3#103" w:date="2021-05-26T22:45:00Z">
        <w:r w:rsidRPr="007B0C8B" w:rsidDel="00AF03D6">
          <w:delText>The authentication procedure for 5G AKA works as follows, cf. also Figure 6.1.3.2-1:</w:delText>
        </w:r>
      </w:del>
    </w:p>
    <w:p w14:paraId="4F26EB2F" w14:textId="0A9D25A4" w:rsidR="006476A3" w:rsidRPr="007B0C8B" w:rsidDel="00AF03D6" w:rsidRDefault="006476A3">
      <w:pPr>
        <w:pStyle w:val="B1"/>
        <w:rPr>
          <w:del w:id="105" w:author="Samsung-r4-SA3#103" w:date="2021-05-26T22:45:00Z"/>
        </w:rPr>
      </w:pPr>
      <w:del w:id="106" w:author="Samsung-r4-SA3#103" w:date="2021-05-26T22:45:00Z">
        <w:r w:rsidRPr="007B0C8B" w:rsidDel="00AF03D6">
          <w:delText>1.</w:delText>
        </w:r>
        <w:r w:rsidRPr="007B0C8B" w:rsidDel="00AF03D6">
          <w:tab/>
          <w:delText xml:space="preserve">For </w:delText>
        </w:r>
        <w:r w:rsidDel="00AF03D6">
          <w:delText>each Nudm_Authenticate_Get Request, the</w:delText>
        </w:r>
        <w:r w:rsidRPr="007B0C8B" w:rsidDel="00AF03D6">
          <w:delText xml:space="preserve"> UDM/ARPF shall create a 5G HE AV. The UDM/ARPF does this by generating an AV with the Authentication Management Field (AMF) separation bit set </w:delText>
        </w:r>
        <w:r w:rsidDel="00AF03D6">
          <w:delText xml:space="preserve">to "1" </w:delText>
        </w:r>
        <w:r w:rsidRPr="007B0C8B" w:rsidDel="00AF03D6">
          <w:delText>as defined in TS 33.102 [9]</w:delText>
        </w:r>
        <w:r w:rsidDel="00AF03D6">
          <w:delText>.</w:delText>
        </w:r>
        <w:r w:rsidRPr="007B0C8B" w:rsidDel="00AF03D6">
          <w:delText xml:space="preserve"> </w:delText>
        </w:r>
        <w:r w:rsidDel="00AF03D6">
          <w:delText>The UDM/ARPF shall then derive K</w:delText>
        </w:r>
        <w:r w:rsidRPr="002068C2" w:rsidDel="00AF03D6">
          <w:rPr>
            <w:vertAlign w:val="subscript"/>
          </w:rPr>
          <w:delText>AUSF</w:delText>
        </w:r>
        <w:r w:rsidDel="00AF03D6">
          <w:delText xml:space="preserve"> (as per Annex A.2)</w:delText>
        </w:r>
        <w:r w:rsidRPr="007B0C8B" w:rsidDel="00AF03D6">
          <w:delText xml:space="preserve"> and </w:delText>
        </w:r>
        <w:r w:rsidRPr="00C9727A" w:rsidDel="00AF03D6">
          <w:delText xml:space="preserve">calculate </w:delText>
        </w:r>
        <w:r w:rsidRPr="007B0C8B" w:rsidDel="00AF03D6">
          <w:delText>XRES*</w:delText>
        </w:r>
        <w:r w:rsidRPr="00C55416" w:rsidDel="00AF03D6">
          <w:delText xml:space="preserve"> </w:delText>
        </w:r>
        <w:r w:rsidDel="00AF03D6">
          <w:delText>(</w:delText>
        </w:r>
        <w:r w:rsidRPr="007B0C8B" w:rsidDel="00AF03D6">
          <w:delText>as per Annex A.4</w:delText>
        </w:r>
        <w:r w:rsidDel="00AF03D6">
          <w:delText>).</w:delText>
        </w:r>
        <w:r w:rsidRPr="007B0C8B" w:rsidDel="00AF03D6">
          <w:delText xml:space="preserve"> </w:delText>
        </w:r>
        <w:r w:rsidDel="00AF03D6">
          <w:delText>F</w:delText>
        </w:r>
        <w:r w:rsidRPr="007B0C8B" w:rsidDel="00AF03D6">
          <w:delText xml:space="preserve">inally, the </w:delText>
        </w:r>
        <w:r w:rsidDel="00AF03D6">
          <w:delText>UDM/ARPF shall create a</w:delText>
        </w:r>
        <w:r w:rsidRPr="004C3651" w:rsidDel="00AF03D6">
          <w:delText xml:space="preserve"> </w:delText>
        </w:r>
        <w:r w:rsidRPr="007B0C8B" w:rsidDel="00AF03D6">
          <w:delText>5G HE AV from RAND, AUTN, XRES*, and K</w:delText>
        </w:r>
        <w:r w:rsidRPr="007B0C8B" w:rsidDel="00AF03D6">
          <w:rPr>
            <w:vertAlign w:val="subscript"/>
          </w:rPr>
          <w:delText>AUSF</w:delText>
        </w:r>
        <w:r w:rsidRPr="007B0C8B" w:rsidDel="00AF03D6">
          <w:delText>.</w:delText>
        </w:r>
      </w:del>
    </w:p>
    <w:p w14:paraId="2319427E" w14:textId="0600E119" w:rsidR="006476A3" w:rsidDel="00AF03D6" w:rsidRDefault="006476A3">
      <w:pPr>
        <w:pStyle w:val="B1"/>
        <w:rPr>
          <w:del w:id="107" w:author="Samsung-r4-SA3#103" w:date="2021-05-26T22:45:00Z"/>
        </w:rPr>
      </w:pPr>
      <w:del w:id="108" w:author="Samsung-r4-SA3#103" w:date="2021-05-26T22:45:00Z">
        <w:r w:rsidRPr="007B0C8B" w:rsidDel="00AF03D6">
          <w:delText>2.</w:delText>
        </w:r>
        <w:r w:rsidRPr="007B0C8B" w:rsidDel="00AF03D6">
          <w:tab/>
          <w:delText xml:space="preserve">The UDM shall then return the 5G HE AV to the AUSF </w:delText>
        </w:r>
        <w:r w:rsidDel="00AF03D6">
          <w:delText>together with an indication that the 5G HE AV is to be used for 5G AKA</w:delText>
        </w:r>
        <w:r w:rsidRPr="007B0C8B" w:rsidDel="00AF03D6">
          <w:delText xml:space="preserve"> in a</w:delText>
        </w:r>
        <w:r w:rsidRPr="00E84D9D" w:rsidDel="00AF03D6">
          <w:delText xml:space="preserve"> </w:delText>
        </w:r>
        <w:r w:rsidRPr="00B61C39" w:rsidDel="00AF03D6">
          <w:delText>Nudm_</w:delText>
        </w:r>
        <w:r w:rsidDel="00AF03D6">
          <w:delText>UE</w:delText>
        </w:r>
        <w:r w:rsidRPr="00B61C39" w:rsidDel="00AF03D6">
          <w:delText>Authentication_Get Response</w:delText>
        </w:r>
        <w:r w:rsidDel="00AF03D6">
          <w:delText xml:space="preserve">. In case SUCI was included in the </w:delText>
        </w:r>
        <w:r w:rsidRPr="00E40E0B" w:rsidDel="00AF03D6">
          <w:delText>Nudm_</w:delText>
        </w:r>
        <w:r w:rsidDel="00AF03D6">
          <w:delText>UE</w:delText>
        </w:r>
        <w:r w:rsidRPr="00E40E0B" w:rsidDel="00AF03D6">
          <w:delText>Authentication_Get Request</w:delText>
        </w:r>
        <w:r w:rsidDel="00AF03D6">
          <w:delText>, UDM will include the SUPI in the</w:delText>
        </w:r>
        <w:r w:rsidRPr="00C55416" w:rsidDel="00AF03D6">
          <w:delText xml:space="preserve"> </w:delText>
        </w:r>
        <w:r w:rsidDel="00AF03D6">
          <w:delText>Nudm_UEAuthentication_Get Response after deconcealment of SUCI by SIDF.</w:delText>
        </w:r>
      </w:del>
    </w:p>
    <w:p w14:paraId="1B18A79A" w14:textId="03C44A1C" w:rsidR="006476A3" w:rsidDel="00AF03D6" w:rsidRDefault="006476A3">
      <w:pPr>
        <w:pStyle w:val="B1"/>
        <w:rPr>
          <w:del w:id="109" w:author="Samsung-r4-SA3#103" w:date="2021-05-26T22:45:00Z"/>
        </w:rPr>
      </w:pPr>
      <w:del w:id="110" w:author="Samsung-r4-SA3#103" w:date="2021-05-26T22:45:00Z">
        <w:r w:rsidRPr="007B0C8B" w:rsidDel="00AF03D6">
          <w:delText>3.</w:delText>
        </w:r>
        <w:r w:rsidRPr="007B0C8B" w:rsidDel="00AF03D6">
          <w:tab/>
          <w:delText xml:space="preserve">The AUSF </w:delText>
        </w:r>
        <w:r w:rsidDel="00AF03D6">
          <w:delText xml:space="preserve">shall </w:delText>
        </w:r>
        <w:r w:rsidRPr="007B0C8B" w:rsidDel="00AF03D6">
          <w:delText>store the XRES* temporarily</w:delText>
        </w:r>
        <w:r w:rsidRPr="00FD3CB7" w:rsidDel="00AF03D6">
          <w:delText xml:space="preserve"> </w:delText>
        </w:r>
        <w:r w:rsidDel="00AF03D6">
          <w:delText>together with the received SUCI or SUPI</w:delText>
        </w:r>
        <w:r w:rsidRPr="007B0C8B" w:rsidDel="00AF03D6">
          <w:delText xml:space="preserve">. </w:delText>
        </w:r>
      </w:del>
    </w:p>
    <w:p w14:paraId="1BE291E5" w14:textId="427790F5" w:rsidR="006476A3" w:rsidRPr="007B0C8B" w:rsidDel="00AF03D6" w:rsidRDefault="006476A3">
      <w:pPr>
        <w:pStyle w:val="B1"/>
        <w:rPr>
          <w:del w:id="111" w:author="Samsung-r4-SA3#103" w:date="2021-05-26T22:45:00Z"/>
        </w:rPr>
      </w:pPr>
      <w:del w:id="112" w:author="Samsung-r4-SA3#103" w:date="2021-05-26T22:45:00Z">
        <w:r w:rsidRPr="007B0C8B" w:rsidDel="00AF03D6">
          <w:delText>4.</w:delText>
        </w:r>
        <w:r w:rsidRPr="007B0C8B" w:rsidDel="00AF03D6">
          <w:tab/>
          <w:delText xml:space="preserve">The AUSF shall then generate the 5G AV from the 5G HE AV received from the UDM/ARPF by computing the HXRES* from XRES* </w:delText>
        </w:r>
        <w:r w:rsidDel="00AF03D6">
          <w:delText>(</w:delText>
        </w:r>
        <w:r w:rsidRPr="007B0C8B" w:rsidDel="00AF03D6">
          <w:delText>according to Annex A.5</w:delText>
        </w:r>
        <w:r w:rsidDel="00AF03D6">
          <w:delText>)</w:delText>
        </w:r>
        <w:r w:rsidRPr="007B0C8B" w:rsidDel="00AF03D6">
          <w:delText xml:space="preserve"> and K</w:delText>
        </w:r>
        <w:r w:rsidRPr="007B0C8B" w:rsidDel="00AF03D6">
          <w:rPr>
            <w:vertAlign w:val="subscript"/>
          </w:rPr>
          <w:delText>SEAF</w:delText>
        </w:r>
        <w:r w:rsidRPr="007B0C8B" w:rsidDel="00AF03D6">
          <w:delText xml:space="preserve"> from K</w:delText>
        </w:r>
        <w:r w:rsidRPr="007B0C8B" w:rsidDel="00AF03D6">
          <w:rPr>
            <w:vertAlign w:val="subscript"/>
          </w:rPr>
          <w:delText>AUSF</w:delText>
        </w:r>
        <w:r w:rsidDel="00AF03D6">
          <w:delText>(</w:delText>
        </w:r>
        <w:r w:rsidRPr="007B0C8B" w:rsidDel="00AF03D6">
          <w:delText>according to Annex A.6</w:delText>
        </w:r>
        <w:r w:rsidDel="00AF03D6">
          <w:delText>)</w:delText>
        </w:r>
        <w:r w:rsidRPr="007B0C8B" w:rsidDel="00AF03D6">
          <w:delText>, and replacing the XRES* with the HXRES* and K</w:delText>
        </w:r>
        <w:r w:rsidRPr="007B0C8B" w:rsidDel="00AF03D6">
          <w:rPr>
            <w:vertAlign w:val="subscript"/>
          </w:rPr>
          <w:delText>AUSF</w:delText>
        </w:r>
        <w:r w:rsidRPr="007B0C8B" w:rsidDel="00AF03D6">
          <w:delText xml:space="preserve"> with K</w:delText>
        </w:r>
        <w:r w:rsidRPr="007B0C8B" w:rsidDel="00AF03D6">
          <w:rPr>
            <w:vertAlign w:val="subscript"/>
          </w:rPr>
          <w:delText>SEAF</w:delText>
        </w:r>
        <w:r w:rsidRPr="007B0C8B" w:rsidDel="00AF03D6">
          <w:delText xml:space="preserve"> in the 5G HE AV.</w:delText>
        </w:r>
      </w:del>
    </w:p>
    <w:p w14:paraId="5E03B496" w14:textId="10074B2E" w:rsidR="006476A3" w:rsidRPr="007B0C8B" w:rsidDel="00AF03D6" w:rsidRDefault="006476A3">
      <w:pPr>
        <w:pStyle w:val="B1"/>
        <w:rPr>
          <w:del w:id="113" w:author="Samsung-r4-SA3#103" w:date="2021-05-26T22:45:00Z"/>
        </w:rPr>
      </w:pPr>
      <w:del w:id="114" w:author="Samsung-r4-SA3#103" w:date="2021-05-26T22:45:00Z">
        <w:r w:rsidRPr="007B0C8B" w:rsidDel="00AF03D6">
          <w:delText>5.</w:delText>
        </w:r>
        <w:r w:rsidRPr="007B0C8B" w:rsidDel="00AF03D6">
          <w:tab/>
          <w:delText>The AUSF shall then</w:delText>
        </w:r>
        <w:r w:rsidDel="00AF03D6">
          <w:delText xml:space="preserve"> remove the K</w:delText>
        </w:r>
        <w:r w:rsidRPr="00641A3E" w:rsidDel="00AF03D6">
          <w:rPr>
            <w:vertAlign w:val="subscript"/>
          </w:rPr>
          <w:delText>SEAF</w:delText>
        </w:r>
        <w:r w:rsidRPr="007B0C8B" w:rsidDel="00AF03D6">
          <w:delText xml:space="preserve"> </w:delText>
        </w:r>
        <w:r w:rsidDel="00AF03D6">
          <w:delText xml:space="preserve">and </w:delText>
        </w:r>
        <w:r w:rsidRPr="007B0C8B" w:rsidDel="00AF03D6">
          <w:delText xml:space="preserve">return </w:delText>
        </w:r>
        <w:r w:rsidDel="00AF03D6">
          <w:delText>the</w:delText>
        </w:r>
        <w:r w:rsidRPr="007B0C8B" w:rsidDel="00AF03D6">
          <w:delText xml:space="preserve"> 5G</w:delText>
        </w:r>
        <w:r w:rsidDel="00AF03D6">
          <w:delText xml:space="preserve"> SE </w:delText>
        </w:r>
        <w:r w:rsidRPr="007B0C8B" w:rsidDel="00AF03D6">
          <w:delText xml:space="preserve">AV (RAND, AUTN, HXRES*) to the SEAF in a </w:delText>
        </w:r>
        <w:r w:rsidDel="00AF03D6">
          <w:delText>Nausf_UEAuthentication_Authenticate Response</w:delText>
        </w:r>
        <w:r w:rsidRPr="007B0C8B" w:rsidDel="00AF03D6">
          <w:delText xml:space="preserve">. </w:delText>
        </w:r>
      </w:del>
    </w:p>
    <w:p w14:paraId="4F33D9C0" w14:textId="715D13F6" w:rsidR="006476A3" w:rsidDel="00AF03D6" w:rsidRDefault="006476A3">
      <w:pPr>
        <w:pStyle w:val="B1"/>
        <w:rPr>
          <w:del w:id="115" w:author="Samsung-r4-SA3#103" w:date="2021-05-26T22:45:00Z"/>
        </w:rPr>
      </w:pPr>
      <w:del w:id="116" w:author="Samsung-r4-SA3#103" w:date="2021-05-26T22:45:00Z">
        <w:r w:rsidDel="00AF03D6">
          <w:delText>6</w:delText>
        </w:r>
        <w:r w:rsidRPr="007B0C8B" w:rsidDel="00AF03D6">
          <w:delText>.</w:delText>
        </w:r>
        <w:r w:rsidRPr="007B0C8B" w:rsidDel="00AF03D6">
          <w:tab/>
        </w:r>
        <w:r w:rsidDel="00AF03D6">
          <w:delText>T</w:delText>
        </w:r>
        <w:r w:rsidRPr="007B0C8B" w:rsidDel="00AF03D6">
          <w:delText>he SEAF shall send RAND, AUTN to the UE in a NAS message Auth</w:delText>
        </w:r>
        <w:r w:rsidDel="00AF03D6">
          <w:delText xml:space="preserve">entication </w:delText>
        </w:r>
        <w:r w:rsidRPr="007B0C8B" w:rsidDel="00AF03D6">
          <w:delText>Req</w:delText>
        </w:r>
        <w:r w:rsidDel="00AF03D6">
          <w:delText>uest</w:delText>
        </w:r>
        <w:r w:rsidRPr="007B0C8B" w:rsidDel="00AF03D6">
          <w:delText>. This message shall also include the ngKSI that will be used by the UE and AMF to identify the K</w:delText>
        </w:r>
        <w:r w:rsidRPr="00EC63E8" w:rsidDel="00AF03D6">
          <w:rPr>
            <w:vertAlign w:val="subscript"/>
          </w:rPr>
          <w:delText>AMF</w:delText>
        </w:r>
        <w:r w:rsidRPr="007B0C8B" w:rsidDel="00AF03D6">
          <w:delText xml:space="preserve"> and the partial native security context that is created if the authentication is successful.</w:delText>
        </w:r>
        <w:r w:rsidDel="00AF03D6">
          <w:delText xml:space="preserve"> This message shall also </w:delText>
        </w:r>
        <w:r w:rsidRPr="00004A77" w:rsidDel="00AF03D6">
          <w:delText xml:space="preserve">include </w:delText>
        </w:r>
        <w:r w:rsidDel="00AF03D6">
          <w:delText xml:space="preserve">the ABBA parameter. </w:delText>
        </w:r>
        <w:r w:rsidRPr="00E85991" w:rsidDel="00AF03D6">
          <w:delText>The SEAF shall set the ABBA par</w:delText>
        </w:r>
        <w:r w:rsidDel="00AF03D6">
          <w:delText>ameter as defined in Annex A.7.1</w:delText>
        </w:r>
        <w:r w:rsidRPr="00E85991" w:rsidDel="00AF03D6">
          <w:delText>.</w:delText>
        </w:r>
        <w:r w:rsidDel="00AF03D6">
          <w:delText xml:space="preserve"> The ME shall forward the RAND and AUTN received in NAS message Authentication Request to the USIM.</w:delText>
        </w:r>
      </w:del>
    </w:p>
    <w:p w14:paraId="13356CE0" w14:textId="5CC3EF20" w:rsidR="006476A3" w:rsidRPr="007B0C8B" w:rsidDel="00AF03D6" w:rsidRDefault="006476A3">
      <w:pPr>
        <w:pStyle w:val="NO"/>
        <w:rPr>
          <w:del w:id="117" w:author="Samsung-r4-SA3#103" w:date="2021-05-26T22:45:00Z"/>
        </w:rPr>
      </w:pPr>
      <w:del w:id="118" w:author="Samsung-r4-SA3#103" w:date="2021-05-26T22:45:00Z">
        <w:r w:rsidDel="00AF03D6">
          <w:delText xml:space="preserve">NOTE 2: </w:delText>
        </w:r>
        <w:r w:rsidRPr="0081035A" w:rsidDel="00AF03D6">
          <w:delText>The ABBA parameter is included to enable the bidding down protection of security features.</w:delText>
        </w:r>
      </w:del>
    </w:p>
    <w:p w14:paraId="039E83DA" w14:textId="741E5612" w:rsidR="006476A3" w:rsidRPr="007B0C8B" w:rsidDel="00AF03D6" w:rsidRDefault="006476A3">
      <w:pPr>
        <w:pStyle w:val="B1"/>
        <w:rPr>
          <w:del w:id="119" w:author="Samsung-r4-SA3#103" w:date="2021-05-26T22:45:00Z"/>
        </w:rPr>
      </w:pPr>
      <w:del w:id="120" w:author="Samsung-r4-SA3#103" w:date="2021-05-26T22:45:00Z">
        <w:r w:rsidDel="00AF03D6">
          <w:delText>7</w:delText>
        </w:r>
        <w:r w:rsidRPr="007B0C8B" w:rsidDel="00AF03D6">
          <w:delText>.</w:delText>
        </w:r>
        <w:r w:rsidRPr="007B0C8B" w:rsidDel="00AF03D6">
          <w:tab/>
        </w:r>
        <w:r w:rsidDel="00AF03D6">
          <w:delText xml:space="preserve">At receipt of the RAND and AUTN, the USIM shall verify the freshness of the received values by checking whether AUTN can be accepted as described in TS 33.102[9]. If so, the USIM computes a response RES. </w:delText>
        </w:r>
        <w:r w:rsidRPr="007B0C8B" w:rsidDel="00AF03D6">
          <w:delText>The USIM shall return RES, CK, IK to the ME.</w:delText>
        </w:r>
        <w:r w:rsidDel="00AF03D6">
          <w:delText xml:space="preserve"> If the USIM computes a Kc (i.e. GPRS Kc) from CK and IK using conversion function c3 as described in TS 33.102 [9], and sends it to the ME, then the ME shall ignore such GPRS Kc and not store the GPRS Kc on USIM or in ME.</w:delText>
        </w:r>
        <w:r w:rsidRPr="007B0C8B" w:rsidDel="00AF03D6">
          <w:delText xml:space="preserve"> The ME then shall compute RES* from RES according to Annex A.</w:delText>
        </w:r>
        <w:r w:rsidDel="00AF03D6">
          <w:delText>4</w:delText>
        </w:r>
        <w:r w:rsidRPr="007B0C8B" w:rsidDel="00AF03D6">
          <w:delText xml:space="preserve">. </w:delText>
        </w:r>
        <w:r w:rsidDel="00AF03D6">
          <w:delText xml:space="preserve">The ME shall </w:delText>
        </w:r>
        <w:r w:rsidRPr="007B0C8B" w:rsidDel="00AF03D6">
          <w:delText>calculate</w:delText>
        </w:r>
        <w:r w:rsidDel="00AF03D6">
          <w:delText xml:space="preserve"> </w:delText>
        </w:r>
        <w:r w:rsidRPr="007B0C8B" w:rsidDel="00AF03D6">
          <w:delText>K</w:delText>
        </w:r>
        <w:r w:rsidDel="00AF03D6">
          <w:rPr>
            <w:vertAlign w:val="subscript"/>
          </w:rPr>
          <w:delText>AUS</w:delText>
        </w:r>
        <w:r w:rsidRPr="00970275" w:rsidDel="00AF03D6">
          <w:rPr>
            <w:vertAlign w:val="subscript"/>
          </w:rPr>
          <w:delText>F</w:delText>
        </w:r>
        <w:r w:rsidRPr="007B0C8B" w:rsidDel="00AF03D6">
          <w:delText xml:space="preserve"> from </w:delText>
        </w:r>
        <w:r w:rsidDel="00AF03D6">
          <w:delText xml:space="preserve">CK||IK </w:delText>
        </w:r>
        <w:r w:rsidRPr="007B0C8B" w:rsidDel="00AF03D6">
          <w:delText xml:space="preserve">according to </w:delText>
        </w:r>
        <w:r w:rsidDel="00AF03D6">
          <w:delText>clause</w:delText>
        </w:r>
        <w:r w:rsidRPr="007B0C8B" w:rsidDel="00AF03D6">
          <w:delText xml:space="preserve"> A.</w:delText>
        </w:r>
        <w:r w:rsidDel="00AF03D6">
          <w:delText xml:space="preserve">2. </w:delText>
        </w:r>
        <w:r w:rsidRPr="007B0C8B" w:rsidDel="00AF03D6">
          <w:delText xml:space="preserve">The </w:delText>
        </w:r>
        <w:r w:rsidDel="00AF03D6">
          <w:delText>ME</w:delText>
        </w:r>
        <w:r w:rsidRPr="007B0C8B" w:rsidDel="00AF03D6">
          <w:delText xml:space="preserve"> shall calculate</w:delText>
        </w:r>
        <w:r w:rsidDel="00AF03D6">
          <w:delText xml:space="preserve"> </w:delText>
        </w:r>
        <w:r w:rsidRPr="007B0C8B" w:rsidDel="00AF03D6">
          <w:delText>K</w:delText>
        </w:r>
        <w:r w:rsidRPr="00970275" w:rsidDel="00AF03D6">
          <w:rPr>
            <w:vertAlign w:val="subscript"/>
          </w:rPr>
          <w:delText>SEAF</w:delText>
        </w:r>
        <w:r w:rsidRPr="007B0C8B" w:rsidDel="00AF03D6">
          <w:delText xml:space="preserve"> from K</w:delText>
        </w:r>
        <w:r w:rsidRPr="00970275" w:rsidDel="00AF03D6">
          <w:rPr>
            <w:vertAlign w:val="subscript"/>
          </w:rPr>
          <w:delText>AUSF</w:delText>
        </w:r>
        <w:r w:rsidRPr="007B0C8B" w:rsidDel="00AF03D6">
          <w:delText xml:space="preserve"> according to </w:delText>
        </w:r>
        <w:r w:rsidDel="00AF03D6">
          <w:delText>clause</w:delText>
        </w:r>
        <w:r w:rsidRPr="007B0C8B" w:rsidDel="00AF03D6">
          <w:delText xml:space="preserve"> A.6.</w:delText>
        </w:r>
        <w:r w:rsidRPr="00B52DF2" w:rsidDel="00AF03D6">
          <w:delText xml:space="preserve"> </w:delText>
        </w:r>
        <w:r w:rsidDel="00AF03D6">
          <w:delText>An ME accessing 5G shall check during authentication that the "separation bit" in the AMF field of AUTN is set to 1. The "separation bit" is bit 0 of the AMF field of AUTN.</w:delText>
        </w:r>
      </w:del>
    </w:p>
    <w:p w14:paraId="7334F7B1" w14:textId="67B78F07" w:rsidR="006476A3" w:rsidDel="00AF03D6" w:rsidRDefault="006476A3">
      <w:pPr>
        <w:pStyle w:val="NO"/>
        <w:rPr>
          <w:del w:id="121" w:author="Samsung-r4-SA3#103" w:date="2021-05-26T22:45:00Z"/>
        </w:rPr>
      </w:pPr>
      <w:del w:id="122" w:author="Samsung-r4-SA3#103" w:date="2021-05-26T22:45:00Z">
        <w:r w:rsidRPr="00D73E13" w:rsidDel="00AF03D6">
          <w:delText>NOTE</w:delText>
        </w:r>
        <w:r w:rsidDel="00AF03D6">
          <w:delText xml:space="preserve"> 3</w:delText>
        </w:r>
        <w:r w:rsidRPr="00D73E13" w:rsidDel="00AF03D6">
          <w:delText>:</w:delText>
        </w:r>
        <w:r w:rsidRPr="00D73E13" w:rsidDel="00AF03D6">
          <w:tab/>
          <w:delText>This separation bit in the AMF field of AUTN cannot be used anymore for operator specific purposes as described by TS 33.102 [9], Annex F.</w:delText>
        </w:r>
      </w:del>
    </w:p>
    <w:p w14:paraId="520F35AA" w14:textId="657F9C63" w:rsidR="006476A3" w:rsidRPr="007B0C8B" w:rsidDel="00AF03D6" w:rsidRDefault="006476A3">
      <w:pPr>
        <w:pStyle w:val="B1"/>
        <w:ind w:left="284" w:firstLine="0"/>
        <w:rPr>
          <w:del w:id="123" w:author="Samsung-r4-SA3#103" w:date="2021-05-26T22:45:00Z"/>
        </w:rPr>
      </w:pPr>
      <w:del w:id="124" w:author="Samsung-r4-SA3#103" w:date="2021-05-26T22:45:00Z">
        <w:r w:rsidDel="00AF03D6">
          <w:delText>8.</w:delText>
        </w:r>
        <w:r w:rsidDel="00AF03D6">
          <w:tab/>
        </w:r>
        <w:r w:rsidRPr="007B0C8B" w:rsidDel="00AF03D6">
          <w:delText>The UE shall return RES* to the SEAF in a NAS message Auth</w:delText>
        </w:r>
        <w:r w:rsidDel="00AF03D6">
          <w:delText xml:space="preserve">entication </w:delText>
        </w:r>
        <w:r w:rsidRPr="007B0C8B" w:rsidDel="00AF03D6">
          <w:delText>Resp</w:delText>
        </w:r>
        <w:r w:rsidDel="00AF03D6">
          <w:delText>onse</w:delText>
        </w:r>
        <w:r w:rsidRPr="007B0C8B" w:rsidDel="00AF03D6">
          <w:delText xml:space="preserve">. </w:delText>
        </w:r>
      </w:del>
    </w:p>
    <w:p w14:paraId="2C8A980C" w14:textId="3C870711" w:rsidR="006476A3" w:rsidRPr="007B0C8B" w:rsidDel="00AF03D6" w:rsidRDefault="006476A3">
      <w:pPr>
        <w:pStyle w:val="B1"/>
        <w:rPr>
          <w:del w:id="125" w:author="Samsung-r4-SA3#103" w:date="2021-05-26T22:45:00Z"/>
        </w:rPr>
      </w:pPr>
      <w:del w:id="126" w:author="Samsung-r4-SA3#103" w:date="2021-05-26T22:45:00Z">
        <w:r w:rsidDel="00AF03D6">
          <w:delText>9</w:delText>
        </w:r>
        <w:r w:rsidRPr="007B0C8B" w:rsidDel="00AF03D6">
          <w:delText>.</w:delText>
        </w:r>
        <w:r w:rsidRPr="007B0C8B" w:rsidDel="00AF03D6">
          <w:tab/>
          <w:delText>The SEAF shall then compute HRES* from RES* according to Annex A</w:delText>
        </w:r>
        <w:r w:rsidDel="00AF03D6">
          <w:delText>.5</w:delText>
        </w:r>
        <w:r w:rsidRPr="007B0C8B" w:rsidDel="00AF03D6">
          <w:delText>, and the SEAF shall compare HRES* and HXRES*. If they coincide, the SEAF shall consider the authentication successful</w:delText>
        </w:r>
        <w:r w:rsidDel="00AF03D6">
          <w:delText xml:space="preserve"> from the serving network point of view</w:delText>
        </w:r>
        <w:r w:rsidRPr="007B0C8B" w:rsidDel="00AF03D6">
          <w:delText xml:space="preserve">. If not, the SEAF </w:delText>
        </w:r>
        <w:r w:rsidRPr="005C0D34" w:rsidDel="00AF03D6">
          <w:delText xml:space="preserve">proceed as described in </w:delText>
        </w:r>
        <w:r w:rsidDel="00AF03D6">
          <w:delText>sub-</w:delText>
        </w:r>
        <w:r w:rsidRPr="005C0D34" w:rsidDel="00AF03D6">
          <w:delText xml:space="preserve">clause </w:delText>
        </w:r>
        <w:r w:rsidRPr="00970275" w:rsidDel="00AF03D6">
          <w:delText>6.1.3.2.</w:delText>
        </w:r>
        <w:r w:rsidDel="00AF03D6">
          <w:delText>2</w:delText>
        </w:r>
        <w:r w:rsidRPr="007B0C8B" w:rsidDel="00AF03D6">
          <w:delText xml:space="preserve">. </w:delText>
        </w:r>
        <w:r w:rsidDel="00AF03D6">
          <w:delText>If the UE is not reached, and the RES* is never received by the SEAF, the SEAF shall consider authentication as failed, and indicate a failure to the AUSF.</w:delText>
        </w:r>
      </w:del>
    </w:p>
    <w:p w14:paraId="5BF7BD4E" w14:textId="61DAA61D" w:rsidR="006476A3" w:rsidRPr="007B0C8B" w:rsidDel="00AF03D6" w:rsidRDefault="006476A3">
      <w:pPr>
        <w:pStyle w:val="B1"/>
        <w:rPr>
          <w:del w:id="127" w:author="Samsung-r4-SA3#103" w:date="2021-05-26T22:45:00Z"/>
        </w:rPr>
      </w:pPr>
      <w:del w:id="128" w:author="Samsung-r4-SA3#103" w:date="2021-05-26T22:45:00Z">
        <w:r w:rsidRPr="007B0C8B" w:rsidDel="00AF03D6">
          <w:delText>1</w:delText>
        </w:r>
        <w:r w:rsidDel="00AF03D6">
          <w:delText>0</w:delText>
        </w:r>
        <w:r w:rsidRPr="007B0C8B" w:rsidDel="00AF03D6">
          <w:delText>.</w:delText>
        </w:r>
        <w:r w:rsidRPr="007B0C8B" w:rsidDel="00AF03D6">
          <w:tab/>
          <w:delText xml:space="preserve">The SEAF shall send RES*, as received from the UE, in a </w:delText>
        </w:r>
        <w:r w:rsidRPr="00B61C39" w:rsidDel="00AF03D6">
          <w:delText>Nausf_UEAuthentication_Authenticate Reques</w:delText>
        </w:r>
        <w:r w:rsidDel="00AF03D6">
          <w:delText xml:space="preserve">t </w:delText>
        </w:r>
        <w:r w:rsidRPr="007B0C8B" w:rsidDel="00AF03D6">
          <w:delText>message to the AUSF.</w:delText>
        </w:r>
      </w:del>
    </w:p>
    <w:p w14:paraId="4A2634F9" w14:textId="76F532EB" w:rsidR="006476A3" w:rsidRPr="007B0C8B" w:rsidDel="00AF03D6" w:rsidRDefault="006476A3">
      <w:pPr>
        <w:ind w:left="568" w:hanging="284"/>
        <w:rPr>
          <w:del w:id="129" w:author="Samsung-r4-SA3#103" w:date="2021-05-26T22:45:00Z"/>
        </w:rPr>
      </w:pPr>
      <w:del w:id="130" w:author="Samsung-r4-SA3#103" w:date="2021-05-26T22:45:00Z">
        <w:r w:rsidRPr="007B0C8B" w:rsidDel="00AF03D6">
          <w:delText>1</w:delText>
        </w:r>
        <w:r w:rsidDel="00AF03D6">
          <w:delText>1</w:delText>
        </w:r>
        <w:r w:rsidRPr="007B0C8B" w:rsidDel="00AF03D6">
          <w:delText>.</w:delText>
        </w:r>
        <w:r w:rsidRPr="007B0C8B" w:rsidDel="00AF03D6">
          <w:tab/>
          <w:delText xml:space="preserve">When the AUSF receives </w:delText>
        </w:r>
        <w:r w:rsidDel="00AF03D6">
          <w:rPr>
            <w:lang w:eastAsia="x-none"/>
          </w:rPr>
          <w:delText xml:space="preserve">as authentication confirmation </w:delText>
        </w:r>
        <w:r w:rsidRPr="007B0C8B" w:rsidDel="00AF03D6">
          <w:delText xml:space="preserve">the </w:delText>
        </w:r>
        <w:r w:rsidRPr="00B61C39" w:rsidDel="00AF03D6">
          <w:delText xml:space="preserve">Nausf_UEAuthentication_Authenticate Request </w:delText>
        </w:r>
        <w:r w:rsidRPr="007B0C8B" w:rsidDel="00AF03D6">
          <w:delText>message</w:delText>
        </w:r>
        <w:r w:rsidRPr="00E84D9D" w:rsidDel="00AF03D6">
          <w:delText xml:space="preserve"> </w:delText>
        </w:r>
        <w:r w:rsidDel="00AF03D6">
          <w:delText>including a RES*</w:delText>
        </w:r>
        <w:r w:rsidRPr="007B0C8B" w:rsidDel="00AF03D6">
          <w:delText xml:space="preserve"> it may verify whether the </w:delText>
        </w:r>
        <w:r w:rsidDel="00AF03D6">
          <w:delText xml:space="preserve">5G </w:delText>
        </w:r>
        <w:r w:rsidRPr="007B0C8B" w:rsidDel="00AF03D6">
          <w:delText xml:space="preserve">AV has expired. If the </w:delText>
        </w:r>
        <w:r w:rsidDel="00AF03D6">
          <w:delText xml:space="preserve">5G </w:delText>
        </w:r>
        <w:r w:rsidRPr="007B0C8B" w:rsidDel="00AF03D6">
          <w:delText xml:space="preserve">AV has </w:delText>
        </w:r>
        <w:r w:rsidRPr="00942B90" w:rsidDel="00AF03D6">
          <w:rPr>
            <w:lang w:eastAsia="x-none"/>
          </w:rPr>
          <w:delText>expired</w:delText>
        </w:r>
        <w:r w:rsidDel="00AF03D6">
          <w:rPr>
            <w:lang w:eastAsia="x-none"/>
          </w:rPr>
          <w:delText>,</w:delText>
        </w:r>
        <w:r w:rsidRPr="00942B90" w:rsidDel="00AF03D6">
          <w:rPr>
            <w:lang w:eastAsia="x-none"/>
          </w:rPr>
          <w:delText xml:space="preserve"> </w:delText>
        </w:r>
        <w:r w:rsidRPr="007B0C8B" w:rsidDel="00AF03D6">
          <w:delText xml:space="preserve">the AUSF may consider the </w:delText>
        </w:r>
        <w:r w:rsidDel="00AF03D6">
          <w:delText>authentication as</w:delText>
        </w:r>
        <w:r w:rsidRPr="007B0C8B" w:rsidDel="00AF03D6">
          <w:delText xml:space="preserve"> unsuccessful</w:delText>
        </w:r>
        <w:r w:rsidDel="00AF03D6">
          <w:delText xml:space="preserve"> from the home network point of view</w:delText>
        </w:r>
        <w:r w:rsidRPr="007B0C8B" w:rsidDel="00AF03D6">
          <w:delText xml:space="preserve">. </w:delText>
        </w:r>
        <w:r w:rsidDel="00AF03D6">
          <w:delText>Upon successful authentication,</w:delText>
        </w:r>
        <w:commentRangeStart w:id="131"/>
        <w:r w:rsidDel="00AF03D6">
          <w:delText xml:space="preserve"> the AUSF shall store the K</w:delText>
        </w:r>
        <w:r w:rsidRPr="003E7202" w:rsidDel="00AF03D6">
          <w:rPr>
            <w:vertAlign w:val="subscript"/>
          </w:rPr>
          <w:delText>AUSF</w:delText>
        </w:r>
        <w:commentRangeEnd w:id="131"/>
        <w:r w:rsidR="002305CB" w:rsidDel="00AF03D6">
          <w:rPr>
            <w:rStyle w:val="CommentReference"/>
          </w:rPr>
          <w:commentReference w:id="131"/>
        </w:r>
        <w:r w:rsidDel="00AF03D6">
          <w:rPr>
            <w:vertAlign w:val="subscript"/>
          </w:rPr>
          <w:delText xml:space="preserve">. </w:delText>
        </w:r>
        <w:r w:rsidRPr="007B0C8B" w:rsidDel="00AF03D6">
          <w:delText xml:space="preserve">AUSF shall compare the received RES* with the stored XRES*. If the RES* and XRES* are equal, the AUSF shall consider the </w:delText>
        </w:r>
        <w:r w:rsidDel="00AF03D6">
          <w:delText>authentication</w:delText>
        </w:r>
        <w:r w:rsidRPr="007B0C8B" w:rsidDel="00AF03D6">
          <w:delText xml:space="preserve"> as successful</w:delText>
        </w:r>
        <w:r w:rsidRPr="00120451" w:rsidDel="00AF03D6">
          <w:delText xml:space="preserve"> </w:delText>
        </w:r>
        <w:r w:rsidDel="00AF03D6">
          <w:delText>from the home network point of view</w:delText>
        </w:r>
        <w:r w:rsidRPr="007B0C8B" w:rsidDel="00AF03D6">
          <w:delText>.</w:delText>
        </w:r>
        <w:r w:rsidDel="00AF03D6">
          <w:delText xml:space="preserve"> </w:delText>
        </w:r>
        <w:r w:rsidRPr="00942B90" w:rsidDel="00AF03D6">
          <w:rPr>
            <w:lang w:eastAsia="x-none"/>
          </w:rPr>
          <w:delText>AUSF shall inform UDM about the authentication result</w:delText>
        </w:r>
        <w:r w:rsidDel="00AF03D6">
          <w:rPr>
            <w:lang w:eastAsia="x-none"/>
          </w:rPr>
          <w:delText xml:space="preserve"> (see sub-clause 6.1.4 of the present document for linking with the </w:delText>
        </w:r>
        <w:r w:rsidDel="00AF03D6">
          <w:delText>authentication c</w:delText>
        </w:r>
        <w:r w:rsidRPr="007B0C8B" w:rsidDel="00AF03D6">
          <w:delText>onfirmation</w:delText>
        </w:r>
        <w:r w:rsidDel="00AF03D6">
          <w:rPr>
            <w:lang w:eastAsia="x-none"/>
          </w:rPr>
          <w:delText>).</w:delText>
        </w:r>
      </w:del>
    </w:p>
    <w:p w14:paraId="36CB13EB" w14:textId="116A327E" w:rsidR="006476A3" w:rsidDel="00AF03D6" w:rsidRDefault="006476A3">
      <w:pPr>
        <w:pStyle w:val="B1"/>
        <w:rPr>
          <w:ins w:id="132" w:author="Samsung" w:date="2021-04-12T22:07:00Z"/>
          <w:del w:id="133" w:author="Samsung-r4-SA3#103" w:date="2021-05-26T22:45:00Z"/>
        </w:rPr>
      </w:pPr>
      <w:del w:id="134" w:author="Samsung-r4-SA3#103" w:date="2021-05-26T22:45:00Z">
        <w:r w:rsidRPr="007B0C8B" w:rsidDel="00AF03D6">
          <w:delText>1</w:delText>
        </w:r>
        <w:r w:rsidDel="00AF03D6">
          <w:delText>2</w:delText>
        </w:r>
        <w:r w:rsidRPr="007B0C8B" w:rsidDel="00AF03D6">
          <w:delText>.</w:delText>
        </w:r>
        <w:r w:rsidRPr="007B0C8B" w:rsidDel="00AF03D6">
          <w:tab/>
          <w:delText xml:space="preserve">The AUSF shall indicate </w:delText>
        </w:r>
        <w:r w:rsidDel="00AF03D6">
          <w:delText xml:space="preserve">to the SEAF </w:delText>
        </w:r>
        <w:r w:rsidRPr="007B0C8B" w:rsidDel="00AF03D6">
          <w:delText xml:space="preserve">in the </w:delText>
        </w:r>
        <w:r w:rsidRPr="00B61C39" w:rsidDel="00AF03D6">
          <w:delText>Nausf_UEAut</w:delText>
        </w:r>
        <w:r w:rsidDel="00AF03D6">
          <w:delText>hentication_Authenticate Response</w:delText>
        </w:r>
        <w:r w:rsidRPr="00B61C39" w:rsidDel="00AF03D6">
          <w:delText xml:space="preserve"> </w:delText>
        </w:r>
        <w:r w:rsidRPr="007B0C8B" w:rsidDel="00AF03D6">
          <w:delText xml:space="preserve">whether the </w:delText>
        </w:r>
        <w:r w:rsidRPr="00782753" w:rsidDel="00AF03D6">
          <w:delText xml:space="preserve">authentication </w:delText>
        </w:r>
        <w:r w:rsidRPr="007B0C8B" w:rsidDel="00AF03D6">
          <w:delText>was successful or not</w:delText>
        </w:r>
        <w:r w:rsidRPr="00782753" w:rsidDel="00AF03D6">
          <w:delText xml:space="preserve"> from the home network point of view</w:delText>
        </w:r>
        <w:r w:rsidRPr="007B0C8B" w:rsidDel="00AF03D6">
          <w:delText>.</w:delText>
        </w:r>
        <w:r w:rsidDel="00AF03D6">
          <w:delText xml:space="preserve"> If the authentication was successful, the </w:delText>
        </w:r>
        <w:r w:rsidRPr="00942B90" w:rsidDel="00AF03D6">
          <w:delText>K</w:delText>
        </w:r>
        <w:r w:rsidDel="00AF03D6">
          <w:rPr>
            <w:vertAlign w:val="subscript"/>
          </w:rPr>
          <w:delText>S</w:delText>
        </w:r>
        <w:r w:rsidRPr="00942B90" w:rsidDel="00AF03D6">
          <w:rPr>
            <w:vertAlign w:val="subscript"/>
          </w:rPr>
          <w:delText>E</w:delText>
        </w:r>
        <w:r w:rsidDel="00AF03D6">
          <w:rPr>
            <w:vertAlign w:val="subscript"/>
          </w:rPr>
          <w:delText>A</w:delText>
        </w:r>
        <w:r w:rsidRPr="00942B90" w:rsidDel="00AF03D6">
          <w:rPr>
            <w:vertAlign w:val="subscript"/>
          </w:rPr>
          <w:delText>F</w:delText>
        </w:r>
        <w:r w:rsidDel="00AF03D6">
          <w:delText xml:space="preserve"> shall be sent to the SEAF in the </w:delText>
        </w:r>
        <w:r w:rsidRPr="00B61C39" w:rsidDel="00AF03D6">
          <w:delText>Nausf_UEAut</w:delText>
        </w:r>
        <w:r w:rsidDel="00AF03D6">
          <w:delText xml:space="preserve">hentication_Authenticate Response. In case the AUSF received a SUCI from the SEAF in the </w:delText>
        </w:r>
        <w:r w:rsidRPr="00942B90" w:rsidDel="00AF03D6">
          <w:delText xml:space="preserve">authentication </w:delText>
        </w:r>
        <w:r w:rsidDel="00AF03D6">
          <w:delText>request (see sub</w:delText>
        </w:r>
        <w:r w:rsidRPr="00782753" w:rsidDel="00AF03D6">
          <w:delText>-</w:delText>
        </w:r>
        <w:r w:rsidDel="00AF03D6">
          <w:delText xml:space="preserve">clause 6.1.2 of the present document), and if the </w:delText>
        </w:r>
        <w:r w:rsidRPr="0091589E" w:rsidDel="00AF03D6">
          <w:delText xml:space="preserve">authentication </w:delText>
        </w:r>
        <w:r w:rsidDel="00AF03D6">
          <w:delText>was successful, then the AUSF shall also include the SUPI in the</w:delText>
        </w:r>
        <w:r w:rsidRPr="00942B90" w:rsidDel="00AF03D6">
          <w:delText xml:space="preserve"> </w:delText>
        </w:r>
        <w:r w:rsidDel="00AF03D6">
          <w:delText>Nausf_UEAuthentication_</w:delText>
        </w:r>
        <w:r w:rsidRPr="00942B90" w:rsidDel="00AF03D6">
          <w:delText>Authenticate Response</w:delText>
        </w:r>
        <w:r w:rsidDel="00AF03D6">
          <w:delText xml:space="preserve"> message.</w:delText>
        </w:r>
        <w:r w:rsidRPr="007B0C8B" w:rsidDel="00AF03D6">
          <w:delText xml:space="preserve"> </w:delText>
        </w:r>
      </w:del>
    </w:p>
    <w:p w14:paraId="4B7A1F5C" w14:textId="22E75274" w:rsidR="0032144A" w:rsidRPr="007B0C8B" w:rsidDel="00AF03D6" w:rsidRDefault="0032144A">
      <w:pPr>
        <w:pStyle w:val="B1"/>
        <w:rPr>
          <w:del w:id="135" w:author="Samsung-r4-SA3#103" w:date="2021-05-26T22:45:00Z"/>
        </w:rPr>
      </w:pPr>
      <w:commentRangeStart w:id="136"/>
      <w:commentRangeStart w:id="137"/>
      <w:ins w:id="138" w:author="Samsung" w:date="2021-04-12T22:07:00Z">
        <w:del w:id="139" w:author="Samsung-r4-SA3#103" w:date="2021-05-26T22:45:00Z">
          <w:r w:rsidDel="00AF03D6">
            <w:delText>13.</w:delText>
          </w:r>
        </w:del>
      </w:ins>
      <w:commentRangeEnd w:id="136"/>
      <w:del w:id="140" w:author="Samsung-r4-SA3#103" w:date="2021-05-26T22:45:00Z">
        <w:r w:rsidR="002305CB" w:rsidDel="00AF03D6">
          <w:rPr>
            <w:rStyle w:val="CommentReference"/>
          </w:rPr>
          <w:commentReference w:id="136"/>
        </w:r>
        <w:commentRangeEnd w:id="137"/>
        <w:r w:rsidR="000D7374" w:rsidDel="00AF03D6">
          <w:rPr>
            <w:rStyle w:val="CommentReference"/>
          </w:rPr>
          <w:commentReference w:id="137"/>
        </w:r>
      </w:del>
      <w:ins w:id="141" w:author="Samsung" w:date="2021-04-12T22:07:00Z">
        <w:del w:id="142" w:author="Samsung-r4-SA3#103" w:date="2021-05-26T22:45:00Z">
          <w:r w:rsidDel="00AF03D6">
            <w:delText xml:space="preserve"> </w:delText>
          </w:r>
          <w:r w:rsidRPr="0032144A" w:rsidDel="00AF03D6">
            <w:delText>If the AUSF indicates that the authentication was successful from the home network point of view, then the AMF shall initiate NAS security mode command procedure (see sub-clause 6.7.2) with the UE</w:delText>
          </w:r>
        </w:del>
      </w:ins>
      <w:ins w:id="143" w:author="Samsung" w:date="2021-04-12T22:08:00Z">
        <w:del w:id="144" w:author="Samsung-r4-SA3#103" w:date="2021-05-26T22:45:00Z">
          <w:r w:rsidR="00C539A1" w:rsidDel="00AF03D6">
            <w:delText xml:space="preserve">, </w:delText>
          </w:r>
        </w:del>
      </w:ins>
      <w:ins w:id="145" w:author="Samsung" w:date="2021-04-12T23:47:00Z">
        <w:del w:id="146" w:author="Samsung-r4-SA3#103" w:date="2021-05-26T22:45:00Z">
          <w:r w:rsidR="00F94AEB" w:rsidDel="00AF03D6">
            <w:delText>to take the new</w:delText>
          </w:r>
        </w:del>
      </w:ins>
      <w:ins w:id="147" w:author="Samsung" w:date="2021-04-12T23:48:00Z">
        <w:del w:id="148" w:author="Samsung-r4-SA3#103" w:date="2021-05-26T22:45:00Z">
          <w:r w:rsidR="00F94AEB" w:rsidDel="00AF03D6">
            <w:delText>ly generated</w:delText>
          </w:r>
        </w:del>
      </w:ins>
      <w:ins w:id="149" w:author="Samsung" w:date="2021-04-12T23:47:00Z">
        <w:del w:id="150" w:author="Samsung-r4-SA3#103" w:date="2021-05-26T22:45:00Z">
          <w:r w:rsidR="00F94AEB" w:rsidDel="00AF03D6">
            <w:delText xml:space="preserve"> partial native 5G NAS security context into use</w:delText>
          </w:r>
        </w:del>
      </w:ins>
      <w:ins w:id="151" w:author="Samsung" w:date="2021-04-12T22:07:00Z">
        <w:del w:id="152" w:author="Samsung-r4-SA3#103" w:date="2021-05-26T22:45:00Z">
          <w:r w:rsidRPr="0032144A" w:rsidDel="00AF03D6">
            <w:delText>.</w:delText>
          </w:r>
        </w:del>
      </w:ins>
      <w:del w:id="153" w:author="Samsung-r4-SA3#103" w:date="2021-05-26T22:45:00Z">
        <w:r w:rsidR="00D55C2B" w:rsidDel="00AF03D6">
          <w:delText xml:space="preserve"> </w:delText>
        </w:r>
      </w:del>
      <w:ins w:id="154" w:author="Samsung" w:date="2021-04-12T23:36:00Z">
        <w:del w:id="155" w:author="Samsung-r4-SA3#103" w:date="2021-05-26T22:45:00Z">
          <w:r w:rsidR="00D55C2B" w:rsidDel="00AF03D6">
            <w:delText>U</w:delText>
          </w:r>
        </w:del>
      </w:ins>
      <w:ins w:id="156" w:author="Samsung-460-r2" w:date="2021-01-27T19:09:00Z">
        <w:del w:id="157" w:author="Samsung-r4-SA3#103" w:date="2021-05-26T22:45:00Z">
          <w:r w:rsidR="00D55C2B" w:rsidRPr="00A4493E" w:rsidDel="00AF03D6">
            <w:delText xml:space="preserve">pon </w:delText>
          </w:r>
        </w:del>
      </w:ins>
      <w:ins w:id="158" w:author="Samsung-460-r2" w:date="2021-01-27T19:11:00Z">
        <w:del w:id="159" w:author="Samsung-r4-SA3#103" w:date="2021-05-26T22:45:00Z">
          <w:r w:rsidR="00D55C2B" w:rsidRPr="00A4493E" w:rsidDel="00AF03D6">
            <w:delText xml:space="preserve">receiving </w:delText>
          </w:r>
        </w:del>
      </w:ins>
      <w:ins w:id="160" w:author="Samsung-460-r2" w:date="2021-01-27T19:13:00Z">
        <w:del w:id="161" w:author="Samsung-r4-SA3#103" w:date="2021-05-26T22:45:00Z">
          <w:r w:rsidR="00D55C2B" w:rsidRPr="00A4493E" w:rsidDel="00AF03D6">
            <w:rPr>
              <w:rFonts w:cstheme="minorHAnsi"/>
            </w:rPr>
            <w:delText xml:space="preserve">the valid NAS Security Mode Command message from the AMF, </w:delText>
          </w:r>
        </w:del>
      </w:ins>
      <w:ins w:id="162" w:author="Samsung-460-r2" w:date="2021-01-27T19:14:00Z">
        <w:del w:id="163" w:author="Samsung-r4-SA3#103" w:date="2021-05-26T22:45:00Z">
          <w:r w:rsidR="00D55C2B" w:rsidRPr="008B45A5" w:rsidDel="00AF03D6">
            <w:delText xml:space="preserve">the </w:delText>
          </w:r>
          <w:r w:rsidR="00D55C2B" w:rsidDel="00AF03D6">
            <w:delText>U</w:delText>
          </w:r>
          <w:r w:rsidR="00D55C2B" w:rsidRPr="00BC570E" w:rsidDel="00AF03D6">
            <w:delText>E shall consider</w:delText>
          </w:r>
          <w:r w:rsidR="00D55C2B" w:rsidRPr="00A4493E" w:rsidDel="00AF03D6">
            <w:delText xml:space="preserve"> the performed primary authentication </w:delText>
          </w:r>
          <w:r w:rsidR="00D55C2B" w:rsidDel="00AF03D6">
            <w:delText>as successful</w:delText>
          </w:r>
        </w:del>
      </w:ins>
      <w:ins w:id="164" w:author="Samsung" w:date="2021-04-12T23:37:00Z">
        <w:del w:id="165" w:author="Samsung-r4-SA3#103" w:date="2021-05-26T22:45:00Z">
          <w:r w:rsidR="00D55C2B" w:rsidDel="00AF03D6">
            <w:delText>.</w:delText>
          </w:r>
        </w:del>
      </w:ins>
    </w:p>
    <w:p w14:paraId="27C7E195" w14:textId="443203CF" w:rsidR="006476A3" w:rsidRPr="007B0C8B" w:rsidDel="00AF03D6" w:rsidRDefault="006476A3">
      <w:pPr>
        <w:rPr>
          <w:del w:id="166" w:author="Samsung-r4-SA3#103" w:date="2021-05-26T22:45:00Z"/>
        </w:rPr>
      </w:pPr>
      <w:del w:id="167" w:author="Samsung-r4-SA3#103" w:date="2021-05-26T22:45:00Z">
        <w:r w:rsidRPr="007B0C8B" w:rsidDel="00AF03D6">
          <w:delText>If the authentication was successful, the key K</w:delText>
        </w:r>
        <w:r w:rsidRPr="007B0C8B" w:rsidDel="00AF03D6">
          <w:rPr>
            <w:vertAlign w:val="subscript"/>
          </w:rPr>
          <w:delText>SEAF</w:delText>
        </w:r>
        <w:r w:rsidRPr="007B0C8B" w:rsidDel="00AF03D6">
          <w:delText xml:space="preserve"> received in </w:delText>
        </w:r>
        <w:r w:rsidDel="00AF03D6">
          <w:delText xml:space="preserve">the </w:delText>
        </w:r>
        <w:r w:rsidRPr="00B61C39" w:rsidDel="00AF03D6">
          <w:delText>Nausf_UEAut</w:delText>
        </w:r>
        <w:r w:rsidDel="00AF03D6">
          <w:delText>hentication_Authenticate Response</w:delText>
        </w:r>
        <w:r w:rsidRPr="007B0C8B" w:rsidDel="00AF03D6">
          <w:delText xml:space="preserve"> message</w:delText>
        </w:r>
        <w:r w:rsidDel="00AF03D6">
          <w:delText xml:space="preserve"> </w:delText>
        </w:r>
        <w:r w:rsidRPr="00942B90" w:rsidDel="00AF03D6">
          <w:delText xml:space="preserve">shall </w:delText>
        </w:r>
        <w:r w:rsidRPr="007B0C8B" w:rsidDel="00AF03D6">
          <w:delText xml:space="preserve">become the anchor key in the sense of the key hierarchy </w:delText>
        </w:r>
        <w:r w:rsidDel="00AF03D6">
          <w:delText xml:space="preserve">as specified </w:delText>
        </w:r>
        <w:r w:rsidRPr="007B0C8B" w:rsidDel="00AF03D6">
          <w:delText xml:space="preserve">in </w:delText>
        </w:r>
        <w:r w:rsidDel="00AF03D6">
          <w:delText>sub-clause</w:delText>
        </w:r>
        <w:r w:rsidRPr="007B0C8B" w:rsidDel="00AF03D6">
          <w:delText xml:space="preserve"> 6.2 of the present document. Then the SEAF </w:delText>
        </w:r>
        <w:r w:rsidDel="00AF03D6">
          <w:delText>shall derive the K</w:delText>
        </w:r>
        <w:r w:rsidRPr="004A4F70" w:rsidDel="00AF03D6">
          <w:rPr>
            <w:vertAlign w:val="subscript"/>
          </w:rPr>
          <w:delText>AMF</w:delText>
        </w:r>
        <w:r w:rsidDel="00AF03D6">
          <w:delText xml:space="preserve"> from the K</w:delText>
        </w:r>
        <w:r w:rsidRPr="004A4F70" w:rsidDel="00AF03D6">
          <w:rPr>
            <w:vertAlign w:val="subscript"/>
          </w:rPr>
          <w:delText>SEAF</w:delText>
        </w:r>
        <w:r w:rsidRPr="00452DF9" w:rsidDel="00AF03D6">
          <w:delText>,</w:delText>
        </w:r>
        <w:r w:rsidRPr="007B0C8B" w:rsidDel="00AF03D6">
          <w:delText xml:space="preserve"> </w:delText>
        </w:r>
        <w:r w:rsidDel="00AF03D6">
          <w:delText xml:space="preserve">the ABBA parameter and the SUPI according to Annex A.7. The SEAF shall </w:delText>
        </w:r>
        <w:r w:rsidRPr="007B0C8B" w:rsidDel="00AF03D6">
          <w:delText>provide the ngKSI and the K</w:delText>
        </w:r>
        <w:r w:rsidRPr="007B0C8B" w:rsidDel="00AF03D6">
          <w:rPr>
            <w:vertAlign w:val="subscript"/>
          </w:rPr>
          <w:delText>AMF</w:delText>
        </w:r>
        <w:r w:rsidRPr="007B0C8B" w:rsidDel="00AF03D6">
          <w:delText xml:space="preserve"> to the AMF.</w:delText>
        </w:r>
      </w:del>
    </w:p>
    <w:p w14:paraId="3A25E859" w14:textId="6CB9924E" w:rsidR="006476A3" w:rsidDel="00AF03D6" w:rsidRDefault="006476A3">
      <w:pPr>
        <w:rPr>
          <w:del w:id="168" w:author="Samsung-r4-SA3#103" w:date="2021-05-26T22:45:00Z"/>
        </w:rPr>
      </w:pPr>
      <w:del w:id="169" w:author="Samsung-r4-SA3#103" w:date="2021-05-26T22:45:00Z">
        <w:r w:rsidRPr="00E05513" w:rsidDel="00AF03D6">
          <w:delText xml:space="preserve">If a SUCI was used for this authentication, then the SEAF shall only provide ngKSI and </w:delText>
        </w:r>
        <w:r w:rsidRPr="00782753" w:rsidDel="00AF03D6">
          <w:delText>K</w:delText>
        </w:r>
        <w:r w:rsidRPr="00A35165" w:rsidDel="00AF03D6">
          <w:rPr>
            <w:vertAlign w:val="subscript"/>
          </w:rPr>
          <w:delText>AMF</w:delText>
        </w:r>
        <w:r w:rsidRPr="00782753" w:rsidDel="00AF03D6">
          <w:delText xml:space="preserve"> </w:delText>
        </w:r>
        <w:r w:rsidRPr="00E05513" w:rsidDel="00AF03D6">
          <w:delText xml:space="preserve">to the AMF after it </w:delText>
        </w:r>
        <w:r w:rsidDel="00AF03D6">
          <w:delText>has received</w:delText>
        </w:r>
        <w:r w:rsidRPr="00942B90" w:rsidDel="00AF03D6">
          <w:delText xml:space="preserve"> </w:delText>
        </w:r>
        <w:r w:rsidRPr="00E05513" w:rsidDel="00AF03D6">
          <w:delText xml:space="preserve">the </w:delText>
        </w:r>
        <w:r w:rsidDel="00AF03D6">
          <w:rPr>
            <w:lang w:val="en-US"/>
          </w:rPr>
          <w:delText>Nausf_UEAuthentication_</w:delText>
        </w:r>
        <w:r w:rsidRPr="00942B90" w:rsidDel="00AF03D6">
          <w:rPr>
            <w:lang w:val="en-US"/>
          </w:rPr>
          <w:delText>Authenticate Response</w:delText>
        </w:r>
        <w:r w:rsidRPr="00942B90" w:rsidDel="00AF03D6">
          <w:delText xml:space="preserve"> </w:delText>
        </w:r>
        <w:r w:rsidRPr="00E05513" w:rsidDel="00AF03D6">
          <w:delText xml:space="preserve">message containing </w:delText>
        </w:r>
        <w:bookmarkStart w:id="170" w:name="_Hlk49778329"/>
        <w:r w:rsidDel="00AF03D6">
          <w:delText>K</w:delText>
        </w:r>
        <w:r w:rsidDel="00AF03D6">
          <w:rPr>
            <w:vertAlign w:val="subscript"/>
          </w:rPr>
          <w:delText>SEAF</w:delText>
        </w:r>
        <w:r w:rsidDel="00AF03D6">
          <w:delText xml:space="preserve"> and </w:delText>
        </w:r>
        <w:bookmarkEnd w:id="170"/>
        <w:r w:rsidRPr="00E05513" w:rsidDel="00AF03D6">
          <w:delText>SUPI; no communication services will be provided to the UE until the SUPI is known to the serving network.</w:delText>
        </w:r>
      </w:del>
    </w:p>
    <w:p w14:paraId="5B4F624A" w14:textId="26DF107F" w:rsidR="006476A3" w:rsidRPr="007B0C8B" w:rsidDel="00AF03D6" w:rsidRDefault="006476A3">
      <w:pPr>
        <w:rPr>
          <w:del w:id="171" w:author="Samsung-r4-SA3#103" w:date="2021-05-26T22:45:00Z"/>
        </w:rPr>
      </w:pPr>
      <w:del w:id="172" w:author="Samsung-r4-SA3#103" w:date="2021-05-26T22:45:00Z">
        <w:r w:rsidRPr="007B0C8B" w:rsidDel="00AF03D6">
          <w:delText xml:space="preserve">The further steps taken by the AUSF </w:delText>
        </w:r>
        <w:r w:rsidDel="00AF03D6">
          <w:delText xml:space="preserve">after the authentication procedure </w:delText>
        </w:r>
        <w:r w:rsidRPr="007B0C8B" w:rsidDel="00AF03D6">
          <w:delText xml:space="preserve">are described in </w:delText>
        </w:r>
        <w:r w:rsidDel="00AF03D6">
          <w:delText>sub-clause</w:delText>
        </w:r>
        <w:r w:rsidRPr="007B0C8B" w:rsidDel="00AF03D6">
          <w:delText xml:space="preserve"> 6.1.4 of the present document. </w:delText>
        </w:r>
      </w:del>
    </w:p>
    <w:p w14:paraId="1D9AC01B" w14:textId="6D3E0E4E" w:rsidR="006476A3" w:rsidRDefault="006476A3" w:rsidP="002356E9">
      <w:pPr>
        <w:jc w:val="center"/>
        <w:rPr>
          <w:noProof/>
        </w:rPr>
      </w:pPr>
    </w:p>
    <w:p w14:paraId="039D5FB3" w14:textId="556C20AA" w:rsidR="004340B8" w:rsidDel="002356E9" w:rsidRDefault="004340B8" w:rsidP="004340B8">
      <w:pPr>
        <w:jc w:val="center"/>
        <w:rPr>
          <w:del w:id="173" w:author="Samsung-r4-SA3#103" w:date="2021-05-26T22:53:00Z"/>
          <w:b/>
          <w:noProof/>
          <w:color w:val="0000FF"/>
          <w:sz w:val="40"/>
          <w:szCs w:val="40"/>
        </w:rPr>
      </w:pPr>
      <w:del w:id="174" w:author="Samsung-r4-SA3#103" w:date="2021-05-26T22:53:00Z">
        <w:r w:rsidRPr="001A12F3" w:rsidDel="002356E9">
          <w:rPr>
            <w:b/>
            <w:noProof/>
            <w:color w:val="0000FF"/>
            <w:sz w:val="40"/>
            <w:szCs w:val="40"/>
          </w:rPr>
          <w:delText xml:space="preserve">**** </w:delText>
        </w:r>
        <w:r w:rsidDel="002356E9">
          <w:rPr>
            <w:b/>
            <w:noProof/>
            <w:color w:val="0000FF"/>
            <w:sz w:val="40"/>
            <w:szCs w:val="40"/>
          </w:rPr>
          <w:delText>3</w:delText>
        </w:r>
        <w:r w:rsidRPr="004340B8" w:rsidDel="002356E9">
          <w:rPr>
            <w:b/>
            <w:noProof/>
            <w:color w:val="0000FF"/>
            <w:sz w:val="40"/>
            <w:szCs w:val="40"/>
            <w:vertAlign w:val="superscript"/>
          </w:rPr>
          <w:delText>rd</w:delText>
        </w:r>
        <w:r w:rsidDel="002356E9">
          <w:rPr>
            <w:b/>
            <w:noProof/>
            <w:color w:val="0000FF"/>
            <w:sz w:val="40"/>
            <w:szCs w:val="40"/>
          </w:rPr>
          <w:delText xml:space="preserve"> </w:delText>
        </w:r>
      </w:del>
      <w:ins w:id="175" w:author="HW-r1" w:date="2021-05-26T17:31:00Z">
        <w:del w:id="176" w:author="Samsung-r4-SA3#103" w:date="2021-05-26T22:53:00Z">
          <w:r w:rsidR="00EA4040" w:rsidDel="002356E9">
            <w:rPr>
              <w:b/>
              <w:noProof/>
              <w:color w:val="0000FF"/>
              <w:sz w:val="40"/>
              <w:szCs w:val="40"/>
            </w:rPr>
            <w:delText>4</w:delText>
          </w:r>
          <w:r w:rsidR="00EA4040" w:rsidRPr="00EA4040" w:rsidDel="002356E9">
            <w:rPr>
              <w:b/>
              <w:noProof/>
              <w:color w:val="0000FF"/>
              <w:sz w:val="40"/>
              <w:szCs w:val="40"/>
              <w:vertAlign w:val="superscript"/>
              <w:rPrChange w:id="177" w:author="HW-r1" w:date="2021-05-26T17:31:00Z">
                <w:rPr>
                  <w:b/>
                  <w:noProof/>
                  <w:color w:val="0000FF"/>
                  <w:sz w:val="40"/>
                  <w:szCs w:val="40"/>
                </w:rPr>
              </w:rPrChange>
            </w:rPr>
            <w:delText>th</w:delText>
          </w:r>
          <w:r w:rsidR="00EA4040" w:rsidDel="002356E9">
            <w:rPr>
              <w:b/>
              <w:noProof/>
              <w:color w:val="0000FF"/>
              <w:sz w:val="40"/>
              <w:szCs w:val="40"/>
            </w:rPr>
            <w:delText xml:space="preserve">  </w:delText>
          </w:r>
        </w:del>
      </w:ins>
      <w:del w:id="178" w:author="Samsung-r4-SA3#103" w:date="2021-05-26T22:53:00Z">
        <w:r w:rsidRPr="001A12F3" w:rsidDel="002356E9">
          <w:rPr>
            <w:b/>
            <w:noProof/>
            <w:color w:val="0000FF"/>
            <w:sz w:val="40"/>
            <w:szCs w:val="40"/>
          </w:rPr>
          <w:delText>Change ****</w:delText>
        </w:r>
      </w:del>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9" w:name="_Toc19634630"/>
      <w:bookmarkStart w:id="180" w:name="_Toc26875690"/>
      <w:bookmarkStart w:id="181" w:name="_Toc35528441"/>
      <w:bookmarkStart w:id="182" w:name="_Toc35533202"/>
      <w:bookmarkStart w:id="183" w:name="_Toc45028545"/>
      <w:bookmarkStart w:id="184" w:name="_Toc45274210"/>
      <w:bookmarkStart w:id="185" w:name="_Toc45274797"/>
      <w:bookmarkStart w:id="186" w:name="_Toc51168054"/>
      <w:bookmarkStart w:id="187" w:name="_Toc58333046"/>
      <w:r w:rsidRPr="004340B8">
        <w:rPr>
          <w:rFonts w:ascii="Arial" w:hAnsi="Arial"/>
          <w:sz w:val="24"/>
          <w:lang w:eastAsia="x-none"/>
        </w:rPr>
        <w:t>6.1.4.1</w:t>
      </w:r>
      <w:r w:rsidRPr="004340B8">
        <w:rPr>
          <w:rFonts w:ascii="Arial" w:hAnsi="Arial"/>
          <w:sz w:val="24"/>
          <w:lang w:eastAsia="x-none"/>
        </w:rPr>
        <w:tab/>
        <w:t>Introduction</w:t>
      </w:r>
      <w:bookmarkEnd w:id="179"/>
      <w:bookmarkEnd w:id="180"/>
      <w:bookmarkEnd w:id="181"/>
      <w:bookmarkEnd w:id="182"/>
      <w:bookmarkEnd w:id="183"/>
      <w:bookmarkEnd w:id="184"/>
      <w:bookmarkEnd w:id="185"/>
      <w:bookmarkEnd w:id="186"/>
      <w:bookmarkEnd w:id="187"/>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88" w:author="Ericsson" w:date="2020-11-18T21:28:00Z"/>
        </w:rPr>
      </w:pPr>
      <w:ins w:id="189"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90" w:author="Samsung" w:date="2021-04-12T22:11:00Z">
        <w:r w:rsidR="004E29FC">
          <w:t xml:space="preserve"> the</w:t>
        </w:r>
      </w:ins>
      <w:ins w:id="191" w:author="S3-203227" w:date="2020-11-18T10:40:00Z">
        <w:r>
          <w:t xml:space="preserve"> UDM.</w:t>
        </w:r>
      </w:ins>
    </w:p>
    <w:p w14:paraId="6B837FC3" w14:textId="6F284860" w:rsidR="004340B8" w:rsidRDefault="004340B8" w:rsidP="004340B8">
      <w:ins w:id="192" w:author="Ericsson2" w:date="2020-11-18T21:30:00Z">
        <w:r>
          <w:t xml:space="preserve">After </w:t>
        </w:r>
      </w:ins>
      <w:ins w:id="193" w:author="Ericsson2" w:date="2020-11-18T21:32:00Z">
        <w:r>
          <w:t xml:space="preserve">the UDM is informed that the UE </w:t>
        </w:r>
      </w:ins>
      <w:ins w:id="194" w:author="Ericsson2" w:date="2020-11-18T22:19:00Z">
        <w:r>
          <w:t>has been</w:t>
        </w:r>
      </w:ins>
      <w:ins w:id="195" w:author="Ericsson2" w:date="2020-11-18T21:32:00Z">
        <w:r>
          <w:t xml:space="preserve"> successfully (re-)authenticated</w:t>
        </w:r>
      </w:ins>
      <w:ins w:id="196" w:author="Samsung" w:date="2021-04-12T22:12:00Z">
        <w:r w:rsidR="004E29FC">
          <w:t>,</w:t>
        </w:r>
      </w:ins>
      <w:ins w:id="197" w:author="Ericsson2" w:date="2020-11-18T21:32:00Z">
        <w:r>
          <w:t xml:space="preserve"> the UDM shall store the AUSF instance which reported the successful authentication. If the UDM has been previousl</w:t>
        </w:r>
      </w:ins>
      <w:ins w:id="198" w:author="Ericsson2" w:date="2020-11-18T21:33:00Z">
        <w:r>
          <w:t>y</w:t>
        </w:r>
      </w:ins>
      <w:ins w:id="199" w:author="Ericsson2" w:date="2020-11-18T21:32:00Z">
        <w:r>
          <w:t xml:space="preserve"> informed that the UE was authenticated by a different AUSF instance, </w:t>
        </w:r>
      </w:ins>
      <w:ins w:id="200" w:author="Ericsson2" w:date="2020-11-18T21:30:00Z">
        <w:r>
          <w:t>t</w:t>
        </w:r>
      </w:ins>
      <w:ins w:id="201" w:author="Ericsson" w:date="2020-11-18T21:30:00Z">
        <w:r>
          <w:t xml:space="preserve">he UDM may request the </w:t>
        </w:r>
      </w:ins>
      <w:ins w:id="202" w:author="Nair, Suresh P. (Nokia - US/Murray Hill)" w:date="2021-01-10T10:27:00Z">
        <w:r>
          <w:t xml:space="preserve">old </w:t>
        </w:r>
      </w:ins>
      <w:ins w:id="203" w:author="Ericsson" w:date="2020-11-18T21:30:00Z">
        <w:r>
          <w:t xml:space="preserve">AUSF to clear the stale </w:t>
        </w:r>
      </w:ins>
      <w:ins w:id="204" w:author="CMCC-proposal" w:date="2021-05-06T23:54:00Z">
        <w:r w:rsidR="000F721E">
          <w:t>security parameters (</w:t>
        </w:r>
        <w:r w:rsidR="000F721E" w:rsidRPr="001D433B">
          <w:t>K</w:t>
        </w:r>
        <w:r w:rsidR="000F721E" w:rsidRPr="001D433B">
          <w:rPr>
            <w:vertAlign w:val="subscript"/>
          </w:rPr>
          <w:t>AUSF</w:t>
        </w:r>
        <w:r w:rsidR="000F721E" w:rsidRPr="001D433B">
          <w:t>, SOR counter and UE parameter update counter</w:t>
        </w:r>
        <w:r w:rsidR="000F721E">
          <w:t>)</w:t>
        </w:r>
      </w:ins>
      <w:ins w:id="205" w:author="Ericsson" w:date="2020-11-18T21:30:00Z">
        <w:del w:id="206" w:author="CMCC-proposal" w:date="2021-05-06T23:54:00Z">
          <w:r w:rsidDel="000F721E">
            <w:delText>security context</w:delText>
          </w:r>
        </w:del>
      </w:ins>
      <w:ins w:id="207" w:author="Ericsson2" w:date="2020-11-18T21:33:00Z">
        <w:del w:id="208" w:author="CMCC-proposal" w:date="2021-05-06T23:54:00Z">
          <w:r w:rsidDel="000F721E">
            <w:delText xml:space="preserve"> (including old K</w:delText>
          </w:r>
          <w:r w:rsidRPr="0068032E" w:rsidDel="000F721E">
            <w:rPr>
              <w:vertAlign w:val="subscript"/>
            </w:rPr>
            <w:delText>AUSF</w:delText>
          </w:r>
          <w:r w:rsidDel="000F721E">
            <w:delText>)</w:delText>
          </w:r>
        </w:del>
      </w:ins>
      <w:ins w:id="209" w:author="Ericsson2" w:date="2020-11-18T21:34:00Z">
        <w:r>
          <w:t>.</w:t>
        </w:r>
      </w:ins>
      <w:ins w:id="210" w:author="Ericsson" w:date="2020-11-18T21:30:00Z">
        <w:r>
          <w:t xml:space="preserve"> If the UDM determine</w:t>
        </w:r>
      </w:ins>
      <w:ins w:id="211" w:author="Ericsson2" w:date="2020-11-18T21:34:00Z">
        <w:r>
          <w:t>s</w:t>
        </w:r>
      </w:ins>
      <w:ins w:id="212" w:author="Ericsson" w:date="2020-11-18T21:30:00Z">
        <w:r>
          <w:t xml:space="preserve"> to delete the </w:t>
        </w:r>
        <w:del w:id="213" w:author="CMCC-proposal" w:date="2021-05-06T23:54:00Z">
          <w:r w:rsidDel="000F721E">
            <w:delText>context</w:delText>
          </w:r>
        </w:del>
      </w:ins>
      <w:ins w:id="214" w:author="CMCC-proposal" w:date="2021-05-06T23:54:00Z">
        <w:r w:rsidR="000F721E">
          <w:t>security parameters</w:t>
        </w:r>
      </w:ins>
      <w:ins w:id="215" w:author="Ericsson" w:date="2020-11-18T21:30:00Z">
        <w:r>
          <w:t xml:space="preserve"> in the </w:t>
        </w:r>
      </w:ins>
      <w:ins w:id="216" w:author="Ericsson2" w:date="2020-11-18T21:34:00Z">
        <w:r>
          <w:t xml:space="preserve">old </w:t>
        </w:r>
      </w:ins>
      <w:ins w:id="217" w:author="Ericsson" w:date="2020-11-18T21:30:00Z">
        <w:r>
          <w:t xml:space="preserve">AUSF, then the UDM shall use the Nausf_UEAuthentication_deregister service operation (see clause 14.1.Y) to send the indication to the </w:t>
        </w:r>
      </w:ins>
      <w:ins w:id="218" w:author="Ericsson2" w:date="2020-11-18T22:21:00Z">
        <w:r>
          <w:t xml:space="preserve">old </w:t>
        </w:r>
      </w:ins>
      <w:ins w:id="219"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501FA108" w:rsidR="004E29FC" w:rsidRDefault="004E29FC" w:rsidP="004E29FC">
      <w:pPr>
        <w:jc w:val="center"/>
        <w:rPr>
          <w:b/>
          <w:noProof/>
          <w:color w:val="0000FF"/>
          <w:sz w:val="40"/>
          <w:szCs w:val="40"/>
        </w:rPr>
      </w:pPr>
      <w:r w:rsidRPr="001A12F3">
        <w:rPr>
          <w:b/>
          <w:noProof/>
          <w:color w:val="0000FF"/>
          <w:sz w:val="40"/>
          <w:szCs w:val="40"/>
        </w:rPr>
        <w:t xml:space="preserve">**** </w:t>
      </w:r>
      <w:ins w:id="220" w:author="HW-r1" w:date="2021-05-26T17:31:00Z">
        <w:del w:id="221" w:author="Samsung-r4-SA3#103" w:date="2021-05-26T22:53:00Z">
          <w:r w:rsidR="00EA4040" w:rsidDel="002356E9">
            <w:rPr>
              <w:b/>
              <w:noProof/>
              <w:color w:val="0000FF"/>
              <w:sz w:val="40"/>
              <w:szCs w:val="40"/>
            </w:rPr>
            <w:delText>5</w:delText>
          </w:r>
        </w:del>
      </w:ins>
      <w:ins w:id="222" w:author="Samsung-r4-SA3#103" w:date="2021-05-26T22:53:00Z">
        <w:r w:rsidR="002356E9">
          <w:rPr>
            <w:b/>
            <w:noProof/>
            <w:color w:val="0000FF"/>
            <w:sz w:val="40"/>
            <w:szCs w:val="40"/>
          </w:rPr>
          <w:t>4</w:t>
        </w:r>
      </w:ins>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3" w:name="_Toc19634636"/>
      <w:bookmarkStart w:id="224" w:name="_Toc26875696"/>
      <w:bookmarkStart w:id="225" w:name="_Toc35528447"/>
      <w:bookmarkStart w:id="226" w:name="_Toc35533208"/>
      <w:bookmarkStart w:id="227" w:name="_Toc45028551"/>
      <w:bookmarkStart w:id="228" w:name="_Toc45274216"/>
      <w:bookmarkStart w:id="229" w:name="_Toc45274803"/>
      <w:bookmarkStart w:id="230" w:name="_Toc51168060"/>
      <w:bookmarkStart w:id="231" w:name="_Toc58333052"/>
      <w:r w:rsidRPr="004E29FC">
        <w:rPr>
          <w:rFonts w:ascii="Arial" w:hAnsi="Arial"/>
          <w:sz w:val="24"/>
          <w:lang w:eastAsia="x-none"/>
        </w:rPr>
        <w:t>6.2.2.1</w:t>
      </w:r>
      <w:r w:rsidRPr="004E29FC">
        <w:rPr>
          <w:rFonts w:ascii="Arial" w:hAnsi="Arial"/>
          <w:sz w:val="24"/>
          <w:lang w:eastAsia="x-none"/>
        </w:rPr>
        <w:tab/>
        <w:t>Keys in network entities</w:t>
      </w:r>
      <w:bookmarkEnd w:id="223"/>
      <w:bookmarkEnd w:id="224"/>
      <w:bookmarkEnd w:id="225"/>
      <w:bookmarkEnd w:id="226"/>
      <w:bookmarkEnd w:id="227"/>
      <w:bookmarkEnd w:id="228"/>
      <w:bookmarkEnd w:id="229"/>
      <w:bookmarkEnd w:id="230"/>
      <w:bookmarkEnd w:id="231"/>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32" w:author="Ericsson" w:date="2020-08-03T15:52:00Z">
        <w:r>
          <w:t xml:space="preserve">In case that 5G AKA is used as authentication method, the </w:t>
        </w:r>
      </w:ins>
      <w:ins w:id="233" w:author="Nair, Suresh P. (Nokia - US/Murray Hill)" w:date="2020-10-27T21:33:00Z">
        <w:r>
          <w:t>UDM</w:t>
        </w:r>
      </w:ins>
      <w:ins w:id="234" w:author="Nair, Suresh P. (Nokia - US/Murray Hill)" w:date="2020-10-27T21:34:00Z">
        <w:r>
          <w:t>/ARPF</w:t>
        </w:r>
      </w:ins>
      <w:ins w:id="235" w:author="Samsung-1" w:date="2020-10-29T23:20:00Z">
        <w:r>
          <w:t xml:space="preserve"> </w:t>
        </w:r>
      </w:ins>
      <w:ins w:id="236"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07D15EE7" w:rsidR="004E29FC" w:rsidRDefault="004E29FC" w:rsidP="004E29FC">
      <w:pPr>
        <w:pStyle w:val="CommentText"/>
        <w:rPr>
          <w:ins w:id="237" w:author="Samsung" w:date="2020-10-20T16:31:00Z"/>
        </w:rPr>
      </w:pPr>
      <w:commentRangeStart w:id="238"/>
      <w:ins w:id="239" w:author="Ericsson" w:date="2020-08-03T15:52:00Z">
        <w:r>
          <w:t>When</w:t>
        </w:r>
        <w:r>
          <w:rPr>
            <w:lang w:val="en-US"/>
          </w:rPr>
          <w:t xml:space="preserve"> the </w:t>
        </w:r>
        <w:commentRangeStart w:id="240"/>
        <w:r>
          <w:rPr>
            <w:lang w:val="en-US"/>
          </w:rPr>
          <w:t>AUSF</w:t>
        </w:r>
      </w:ins>
      <w:commentRangeEnd w:id="240"/>
      <w:ins w:id="241" w:author="Ericsson" w:date="2021-05-26T12:36:00Z">
        <w:r w:rsidR="002305CB">
          <w:rPr>
            <w:rStyle w:val="CommentReference"/>
          </w:rPr>
          <w:commentReference w:id="240"/>
        </w:r>
      </w:ins>
      <w:ins w:id="242" w:author="Ericsson" w:date="2020-08-03T15:52:00Z">
        <w:r>
          <w:rPr>
            <w:lang w:val="en-US"/>
          </w:rPr>
          <w:t xml:space="preserve">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43"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 xml:space="preserve">if the </w:t>
        </w:r>
        <w:del w:id="244" w:author="Samsung-r4-SA3#103" w:date="2021-05-26T22:57:00Z">
          <w:r w:rsidDel="001E235A">
            <w:delText>AMF</w:delText>
          </w:r>
        </w:del>
      </w:ins>
      <w:ins w:id="245" w:author="Samsung-r4-SA3#103" w:date="2021-05-26T22:57:00Z">
        <w:r w:rsidR="001E235A">
          <w:t>SEAF</w:t>
        </w:r>
      </w:ins>
      <w:ins w:id="246" w:author="Samsung" w:date="2020-10-20T16:31:00Z">
        <w:r>
          <w:t>(s) end up selecting the same AUSF instance for (re)authentication</w:t>
        </w:r>
      </w:ins>
      <w:ins w:id="247" w:author="Samsung" w:date="2020-10-20T19:43:00Z">
        <w:r>
          <w:t xml:space="preserve"> of the </w:t>
        </w:r>
        <w:commentRangeStart w:id="248"/>
        <w:r>
          <w:t>UE</w:t>
        </w:r>
      </w:ins>
      <w:commentRangeEnd w:id="248"/>
      <w:r w:rsidR="002305CB">
        <w:rPr>
          <w:rStyle w:val="CommentReference"/>
        </w:rPr>
        <w:commentReference w:id="248"/>
      </w:r>
      <w:ins w:id="249" w:author="Samsung" w:date="2020-10-20T16:31:00Z">
        <w:r w:rsidRPr="004A0864">
          <w:t>)</w:t>
        </w:r>
        <w:del w:id="250" w:author="Ericsson" w:date="2021-05-26T12:35:00Z">
          <w:r w:rsidDel="002305CB">
            <w:delText xml:space="preserve"> when</w:delText>
          </w:r>
        </w:del>
        <w:r>
          <w:t>:</w:t>
        </w:r>
      </w:ins>
    </w:p>
    <w:p w14:paraId="6F648EFF" w14:textId="54770A84" w:rsidR="004E29FC" w:rsidRDefault="004E29FC" w:rsidP="004E29FC">
      <w:pPr>
        <w:pStyle w:val="CommentText"/>
        <w:rPr>
          <w:ins w:id="251" w:author="Samsung" w:date="2020-10-20T16:32:00Z"/>
        </w:rPr>
      </w:pPr>
      <w:ins w:id="252" w:author="Samsung" w:date="2020-10-20T16:31:00Z">
        <w:r>
          <w:tab/>
          <w:t xml:space="preserve">- </w:t>
        </w:r>
      </w:ins>
      <w:ins w:id="253" w:author="Samsung" w:date="2020-10-20T20:44:00Z">
        <w:r>
          <w:t>i</w:t>
        </w:r>
      </w:ins>
      <w:ins w:id="254" w:author="Samsung" w:date="2020-10-20T16:32:00Z">
        <w:r>
          <w:t>n case 5G AKA is used as authentication method,</w:t>
        </w:r>
        <w:r>
          <w:rPr>
            <w:lang w:eastAsia="zh-CN"/>
          </w:rPr>
          <w:t xml:space="preserve"> </w:t>
        </w:r>
      </w:ins>
      <w:ins w:id="255" w:author="Ericsson_r1" w:date="2021-01-26T11:47:00Z">
        <w:r>
          <w:rPr>
            <w:lang w:eastAsia="zh-CN"/>
          </w:rPr>
          <w:t>when</w:t>
        </w:r>
      </w:ins>
      <w:ins w:id="256"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57" w:author="Ericsson" w:date="2021-05-26T12:36:00Z">
        <w:r w:rsidR="002305CB">
          <w:t xml:space="preserve">, </w:t>
        </w:r>
        <w:commentRangeStart w:id="258"/>
        <w:r w:rsidR="002305CB">
          <w:t>Step 11</w:t>
        </w:r>
        <w:commentRangeEnd w:id="258"/>
        <w:r w:rsidR="002305CB">
          <w:rPr>
            <w:rStyle w:val="CommentReference"/>
          </w:rPr>
          <w:commentReference w:id="258"/>
        </w:r>
      </w:ins>
      <w:ins w:id="259" w:author="Samsung" w:date="2020-10-20T16:32:00Z">
        <w:r>
          <w:t>)</w:t>
        </w:r>
      </w:ins>
      <w:ins w:id="260" w:author="Samsung" w:date="2020-10-20T16:34:00Z">
        <w:r>
          <w:t>.</w:t>
        </w:r>
      </w:ins>
    </w:p>
    <w:p w14:paraId="0300C336" w14:textId="5D1880CD" w:rsidR="004E29FC" w:rsidRDefault="004E29FC" w:rsidP="004E29FC">
      <w:pPr>
        <w:overflowPunct w:val="0"/>
        <w:autoSpaceDE w:val="0"/>
        <w:autoSpaceDN w:val="0"/>
        <w:adjustRightInd w:val="0"/>
        <w:textAlignment w:val="baseline"/>
      </w:pPr>
      <w:ins w:id="261" w:author="Samsung" w:date="2020-10-20T16:32:00Z">
        <w:r>
          <w:tab/>
          <w:t xml:space="preserve">- </w:t>
        </w:r>
      </w:ins>
      <w:ins w:id="262" w:author="Samsung" w:date="2020-10-20T15:35:00Z">
        <w:r>
          <w:t>in case EAP-AKA' is used as authentication method,</w:t>
        </w:r>
        <w:r>
          <w:rPr>
            <w:lang w:eastAsia="zh-CN"/>
          </w:rPr>
          <w:t xml:space="preserve"> </w:t>
        </w:r>
      </w:ins>
      <w:ins w:id="263" w:author="Ericsson_r1" w:date="2021-01-26T11:47:00Z">
        <w:r>
          <w:t>when</w:t>
        </w:r>
      </w:ins>
      <w:ins w:id="264"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65" w:author="Samsung" w:date="2020-10-20T16:33:00Z">
        <w:r>
          <w:t xml:space="preserve"> (see clause 6.1.3.1</w:t>
        </w:r>
      </w:ins>
      <w:ins w:id="266" w:author="Ericsson" w:date="2021-05-26T12:37:00Z">
        <w:r w:rsidR="002305CB">
          <w:t xml:space="preserve">, </w:t>
        </w:r>
        <w:commentRangeStart w:id="267"/>
        <w:r w:rsidR="002305CB">
          <w:t>Step 10</w:t>
        </w:r>
        <w:commentRangeEnd w:id="267"/>
        <w:r w:rsidR="002305CB">
          <w:rPr>
            <w:rStyle w:val="CommentReference"/>
          </w:rPr>
          <w:commentReference w:id="267"/>
        </w:r>
      </w:ins>
      <w:ins w:id="268" w:author="Samsung" w:date="2020-10-20T16:33:00Z">
        <w:r>
          <w:t>)</w:t>
        </w:r>
      </w:ins>
      <w:ins w:id="269" w:author="Samsung" w:date="2020-10-20T15:35:00Z">
        <w:r>
          <w:t>.</w:t>
        </w:r>
      </w:ins>
      <w:commentRangeEnd w:id="238"/>
      <w:r w:rsidR="00645378">
        <w:rPr>
          <w:rStyle w:val="CommentReference"/>
        </w:rPr>
        <w:commentReference w:id="238"/>
      </w:r>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lastRenderedPageBreak/>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8C0968"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2.7pt;height:380.1pt">
            <v:imagedata r:id="rId22"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518808EB" w:rsidR="00EC2BFF" w:rsidRDefault="00EC2BFF" w:rsidP="00EC2BFF">
      <w:pPr>
        <w:jc w:val="center"/>
        <w:rPr>
          <w:b/>
          <w:noProof/>
          <w:color w:val="0000FF"/>
          <w:sz w:val="40"/>
          <w:szCs w:val="40"/>
        </w:rPr>
      </w:pPr>
      <w:r w:rsidRPr="001A12F3">
        <w:rPr>
          <w:b/>
          <w:noProof/>
          <w:color w:val="0000FF"/>
          <w:sz w:val="40"/>
          <w:szCs w:val="40"/>
        </w:rPr>
        <w:lastRenderedPageBreak/>
        <w:t xml:space="preserve">**** </w:t>
      </w:r>
      <w:del w:id="270" w:author="HW-r1" w:date="2021-05-26T17:31:00Z">
        <w:r w:rsidDel="00EA4040">
          <w:rPr>
            <w:b/>
            <w:noProof/>
            <w:color w:val="0000FF"/>
            <w:sz w:val="40"/>
            <w:szCs w:val="40"/>
          </w:rPr>
          <w:delText>5</w:delText>
        </w:r>
        <w:r w:rsidRPr="00EC2BFF" w:rsidDel="00EA4040">
          <w:rPr>
            <w:b/>
            <w:noProof/>
            <w:color w:val="0000FF"/>
            <w:sz w:val="40"/>
            <w:szCs w:val="40"/>
            <w:vertAlign w:val="superscript"/>
          </w:rPr>
          <w:delText>th</w:delText>
        </w:r>
        <w:r w:rsidDel="00EA4040">
          <w:rPr>
            <w:b/>
            <w:noProof/>
            <w:color w:val="0000FF"/>
            <w:sz w:val="40"/>
            <w:szCs w:val="40"/>
          </w:rPr>
          <w:delText xml:space="preserve"> </w:delText>
        </w:r>
      </w:del>
      <w:ins w:id="271" w:author="HW-r1" w:date="2021-05-26T17:31:00Z">
        <w:del w:id="272" w:author="Samsung-r4-SA3#103" w:date="2021-05-26T22:54:00Z">
          <w:r w:rsidR="00EA4040" w:rsidDel="002356E9">
            <w:rPr>
              <w:b/>
              <w:noProof/>
              <w:color w:val="0000FF"/>
              <w:sz w:val="40"/>
              <w:szCs w:val="40"/>
            </w:rPr>
            <w:delText>6</w:delText>
          </w:r>
        </w:del>
      </w:ins>
      <w:ins w:id="273" w:author="Samsung-r4-SA3#103" w:date="2021-05-26T22:54:00Z">
        <w:r w:rsidR="002356E9">
          <w:rPr>
            <w:b/>
            <w:noProof/>
            <w:color w:val="0000FF"/>
            <w:sz w:val="40"/>
            <w:szCs w:val="40"/>
          </w:rPr>
          <w:t>5</w:t>
        </w:r>
      </w:ins>
      <w:ins w:id="274" w:author="HW-r1" w:date="2021-05-26T17:31:00Z">
        <w:r w:rsidR="00EA4040" w:rsidRPr="00EC2BFF">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5" w:name="_Toc19634637"/>
      <w:bookmarkStart w:id="276" w:name="_Toc26875697"/>
      <w:bookmarkStart w:id="277" w:name="_Toc35528448"/>
      <w:bookmarkStart w:id="278" w:name="_Toc35533209"/>
      <w:bookmarkStart w:id="279" w:name="_Toc45028552"/>
      <w:bookmarkStart w:id="280" w:name="_Toc45274217"/>
      <w:bookmarkStart w:id="281" w:name="_Toc45274804"/>
      <w:bookmarkStart w:id="282" w:name="_Toc51168061"/>
      <w:bookmarkStart w:id="283" w:name="_Toc58333053"/>
      <w:r w:rsidRPr="00EC2BFF">
        <w:rPr>
          <w:rFonts w:ascii="Arial" w:hAnsi="Arial"/>
          <w:sz w:val="24"/>
          <w:lang w:eastAsia="x-none"/>
        </w:rPr>
        <w:t>6.2.2.2</w:t>
      </w:r>
      <w:r w:rsidRPr="00EC2BFF">
        <w:rPr>
          <w:rFonts w:ascii="Arial" w:hAnsi="Arial"/>
          <w:sz w:val="24"/>
          <w:lang w:eastAsia="x-none"/>
        </w:rPr>
        <w:tab/>
        <w:t>Keys in the UE</w:t>
      </w:r>
      <w:bookmarkEnd w:id="275"/>
      <w:bookmarkEnd w:id="276"/>
      <w:bookmarkEnd w:id="277"/>
      <w:bookmarkEnd w:id="278"/>
      <w:bookmarkEnd w:id="279"/>
      <w:bookmarkEnd w:id="280"/>
      <w:bookmarkEnd w:id="281"/>
      <w:bookmarkEnd w:id="282"/>
      <w:bookmarkEnd w:id="283"/>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8C0968"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6pt;height:428.65pt">
            <v:imagedata r:id="rId23"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lastRenderedPageBreak/>
        <w:t xml:space="preserve">The UE shall store the </w:t>
      </w:r>
      <w:ins w:id="284" w:author="Ericsson" w:date="2020-08-03T15:54:00Z">
        <w:r>
          <w:t>latest K</w:t>
        </w:r>
        <w:r>
          <w:rPr>
            <w:vertAlign w:val="subscript"/>
          </w:rPr>
          <w:t>AUSF</w:t>
        </w:r>
        <w:r>
          <w:t xml:space="preserve"> </w:t>
        </w:r>
      </w:ins>
      <w:ins w:id="285"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86" w:author="Samsung" w:date="2021-04-12T22:20:00Z">
        <w:r>
          <w:rPr>
            <w:vertAlign w:val="subscript"/>
          </w:rPr>
          <w:t>,</w:t>
        </w:r>
      </w:ins>
      <w:ins w:id="287" w:author="Samsung" w:date="2020-10-19T22:37:00Z">
        <w:r>
          <w:t xml:space="preserve"> </w:t>
        </w:r>
      </w:ins>
      <w:ins w:id="288"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492B0AFC" w:rsidR="00BC570E" w:rsidDel="00AF03D6" w:rsidRDefault="00BC570E" w:rsidP="00BC570E">
      <w:pPr>
        <w:rPr>
          <w:ins w:id="289" w:author="Samsung-460-r2" w:date="2021-01-27T19:14:00Z"/>
          <w:del w:id="290" w:author="Samsung-r4-SA3#103" w:date="2021-05-26T22:46:00Z"/>
          <w:rFonts w:cstheme="minorHAnsi"/>
        </w:rPr>
      </w:pPr>
      <w:ins w:id="291" w:author="Samsung-460-r2" w:date="2021-01-27T19:09:00Z">
        <w:del w:id="292" w:author="Samsung-r4-SA3#103" w:date="2021-05-26T22:46:00Z">
          <w:r w:rsidRPr="00A4493E" w:rsidDel="00AF03D6">
            <w:delText>In case 5G AKA is used as an authentication method</w:delText>
          </w:r>
        </w:del>
      </w:ins>
      <w:ins w:id="293" w:author="Samsung-460-r2" w:date="2021-01-27T19:11:00Z">
        <w:del w:id="294" w:author="Samsung-r4-SA3#103" w:date="2021-05-26T22:46:00Z">
          <w:r w:rsidRPr="00A4493E" w:rsidDel="00AF03D6">
            <w:delText>,</w:delText>
          </w:r>
        </w:del>
      </w:ins>
      <w:ins w:id="295" w:author="Samsung-460-r2" w:date="2021-01-27T19:09:00Z">
        <w:del w:id="296" w:author="Samsung-r4-SA3#103" w:date="2021-05-26T22:46:00Z">
          <w:r w:rsidRPr="00A4493E" w:rsidDel="00AF03D6">
            <w:delText xml:space="preserve"> upon </w:delText>
          </w:r>
        </w:del>
      </w:ins>
      <w:ins w:id="297" w:author="Samsung-460-r2" w:date="2021-01-27T19:11:00Z">
        <w:del w:id="298" w:author="Samsung-r4-SA3#103" w:date="2021-05-26T22:46:00Z">
          <w:r w:rsidRPr="00A4493E" w:rsidDel="00AF03D6">
            <w:delText xml:space="preserve">receiving </w:delText>
          </w:r>
        </w:del>
      </w:ins>
      <w:ins w:id="299" w:author="Samsung-460-r2" w:date="2021-01-27T19:13:00Z">
        <w:del w:id="300" w:author="Samsung-r4-SA3#103" w:date="2021-05-26T22:46:00Z">
          <w:r w:rsidRPr="00A4493E" w:rsidDel="00AF03D6">
            <w:rPr>
              <w:rFonts w:cstheme="minorHAnsi"/>
            </w:rPr>
            <w:delText>the valid NAS Security Mode Command message from the AMF</w:delText>
          </w:r>
        </w:del>
      </w:ins>
      <w:ins w:id="301" w:author="Samsung-460-r2" w:date="2021-01-27T19:15:00Z">
        <w:del w:id="302" w:author="Samsung-r4-SA3#103" w:date="2021-05-26T22:46:00Z">
          <w:r w:rsidDel="00AF03D6">
            <w:rPr>
              <w:rFonts w:cstheme="minorHAnsi"/>
            </w:rPr>
            <w:delText xml:space="preserve"> (</w:delText>
          </w:r>
        </w:del>
      </w:ins>
      <w:ins w:id="303" w:author="Samsung-460-r2" w:date="2021-01-27T19:34:00Z">
        <w:del w:id="304" w:author="Samsung-r4-SA3#103" w:date="2021-05-26T22:46:00Z">
          <w:r w:rsidDel="00AF03D6">
            <w:rPr>
              <w:rFonts w:cstheme="minorHAnsi"/>
            </w:rPr>
            <w:delText xml:space="preserve">to take the </w:delText>
          </w:r>
        </w:del>
      </w:ins>
      <w:ins w:id="305" w:author="Samsung-460-r2" w:date="2021-01-27T19:16:00Z">
        <w:del w:id="306" w:author="Samsung-r4-SA3#103" w:date="2021-05-26T22:46:00Z">
          <w:r w:rsidDel="00AF03D6">
            <w:delText xml:space="preserve">corresponding partial context derived from the newly generated </w:delText>
          </w:r>
        </w:del>
      </w:ins>
      <w:ins w:id="307" w:author="Samsung-460-r2" w:date="2021-01-27T19:25:00Z">
        <w:del w:id="308" w:author="Samsung-r4-SA3#103" w:date="2021-05-26T22:46:00Z">
          <w:r w:rsidRPr="00A4493E" w:rsidDel="00AF03D6">
            <w:delText>K</w:delText>
          </w:r>
          <w:r w:rsidRPr="00A4493E" w:rsidDel="00AF03D6">
            <w:rPr>
              <w:vertAlign w:val="subscript"/>
            </w:rPr>
            <w:delText>AUSF</w:delText>
          </w:r>
        </w:del>
      </w:ins>
      <w:ins w:id="309" w:author="Samsung-460-r2" w:date="2021-01-27T19:30:00Z">
        <w:del w:id="310" w:author="Samsung-r4-SA3#103" w:date="2021-05-26T22:46:00Z">
          <w:r w:rsidDel="00AF03D6">
            <w:rPr>
              <w:vertAlign w:val="subscript"/>
            </w:rPr>
            <w:delText xml:space="preserve"> </w:delText>
          </w:r>
          <w:r w:rsidDel="00AF03D6">
            <w:delText>into use</w:delText>
          </w:r>
        </w:del>
      </w:ins>
      <w:ins w:id="311" w:author="Samsung-460-r2" w:date="2021-01-27T19:15:00Z">
        <w:del w:id="312" w:author="Samsung-r4-SA3#103" w:date="2021-05-26T22:46:00Z">
          <w:r w:rsidDel="00AF03D6">
            <w:rPr>
              <w:rFonts w:cstheme="minorHAnsi"/>
            </w:rPr>
            <w:delText>)</w:delText>
          </w:r>
        </w:del>
      </w:ins>
      <w:ins w:id="313" w:author="Samsung-460-r2" w:date="2021-01-27T19:13:00Z">
        <w:del w:id="314" w:author="Samsung-r4-SA3#103" w:date="2021-05-26T22:46:00Z">
          <w:r w:rsidRPr="00A4493E" w:rsidDel="00AF03D6">
            <w:rPr>
              <w:rFonts w:cstheme="minorHAnsi"/>
            </w:rPr>
            <w:delText xml:space="preserve">, </w:delText>
          </w:r>
        </w:del>
      </w:ins>
      <w:ins w:id="315" w:author="Samsung-460-r2" w:date="2021-01-27T19:14:00Z">
        <w:del w:id="316" w:author="Samsung-r4-SA3#103" w:date="2021-05-26T22:46:00Z">
          <w:r w:rsidRPr="008B45A5" w:rsidDel="00AF03D6">
            <w:delText xml:space="preserve">the </w:delText>
          </w:r>
          <w:r w:rsidDel="00AF03D6">
            <w:delText>U</w:delText>
          </w:r>
          <w:r w:rsidRPr="00BC570E" w:rsidDel="00AF03D6">
            <w:delText>E shall consider</w:delText>
          </w:r>
          <w:r w:rsidRPr="00A4493E" w:rsidDel="00AF03D6">
            <w:delText xml:space="preserve"> the performed primary authentication </w:delText>
          </w:r>
          <w:r w:rsidDel="00AF03D6">
            <w:delText>as successful</w:delText>
          </w:r>
        </w:del>
      </w:ins>
      <w:ins w:id="317" w:author="Samsung-460-r2" w:date="2021-01-27T19:42:00Z">
        <w:del w:id="318" w:author="Samsung-r4-SA3#103" w:date="2021-05-26T22:46:00Z">
          <w:r w:rsidDel="00AF03D6">
            <w:delText xml:space="preserve"> </w:delText>
          </w:r>
        </w:del>
      </w:ins>
      <w:ins w:id="319" w:author="Samsung-460-r2" w:date="2021-01-27T19:14:00Z">
        <w:del w:id="320" w:author="Samsung-r4-SA3#103" w:date="2021-05-26T22:46:00Z">
          <w:r w:rsidDel="00AF03D6">
            <w:delText>and the U</w:delText>
          </w:r>
          <w:r w:rsidRPr="00A4493E" w:rsidDel="00AF03D6">
            <w:delText>E shall stor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r w:rsidRPr="00A4493E" w:rsidDel="00AF03D6">
            <w:delText>.</w:delText>
          </w:r>
        </w:del>
      </w:ins>
      <w:ins w:id="321" w:author="Samsung-460-r2" w:date="2021-01-27T19:42:00Z">
        <w:del w:id="322" w:author="Samsung-r4-SA3#103" w:date="2021-05-26T22:46:00Z">
          <w:r w:rsidDel="00AF03D6">
            <w:delText xml:space="preserve"> </w:delText>
          </w:r>
        </w:del>
      </w:ins>
    </w:p>
    <w:p w14:paraId="4885DBFE" w14:textId="25246A3B" w:rsidR="00BC570E" w:rsidDel="00AF03D6" w:rsidRDefault="00BC570E" w:rsidP="00BC570E">
      <w:pPr>
        <w:rPr>
          <w:ins w:id="323" w:author="Samsung-460-r1" w:date="2021-01-26T13:15:00Z"/>
          <w:del w:id="324" w:author="Samsung-r4-SA3#103" w:date="2021-05-26T22:46:00Z"/>
        </w:rPr>
      </w:pPr>
      <w:ins w:id="325" w:author="Samsung-460-r1" w:date="2021-01-26T13:16:00Z">
        <w:del w:id="326" w:author="Samsung-r4-SA3#103" w:date="2021-05-26T22:46:00Z">
          <w:r w:rsidDel="00AF03D6">
            <w:delText xml:space="preserve">In case </w:delText>
          </w:r>
        </w:del>
      </w:ins>
      <w:ins w:id="327" w:author="Ericsson_r1" w:date="2021-01-26T11:53:00Z">
        <w:del w:id="328" w:author="Samsung-r4-SA3#103" w:date="2021-05-26T22:46:00Z">
          <w:r w:rsidDel="00AF03D6">
            <w:delText>of any key generating EAP method in TS 33.501 (</w:delText>
          </w:r>
        </w:del>
      </w:ins>
      <w:ins w:id="329" w:author="Samsung-460-r1" w:date="2021-01-26T13:16:00Z">
        <w:del w:id="330" w:author="Samsung-r4-SA3#103" w:date="2021-05-26T22:46:00Z">
          <w:r w:rsidDel="00AF03D6">
            <w:delText>EAP-AKA'</w:delText>
          </w:r>
        </w:del>
      </w:ins>
      <w:ins w:id="331" w:author="Ericsson_r1" w:date="2021-01-26T11:53:00Z">
        <w:del w:id="332" w:author="Samsung-r4-SA3#103" w:date="2021-05-26T22:46:00Z">
          <w:r w:rsidDel="00AF03D6">
            <w:delText xml:space="preserve">, EAP-TLS in Annex B, </w:delText>
          </w:r>
        </w:del>
      </w:ins>
      <w:ins w:id="333" w:author="Ericsson_r1" w:date="2021-01-26T11:54:00Z">
        <w:del w:id="334" w:author="Samsung-r4-SA3#103" w:date="2021-05-26T22:46:00Z">
          <w:r w:rsidDel="00AF03D6">
            <w:delText>EAP methods in Annex I</w:delText>
          </w:r>
        </w:del>
      </w:ins>
      <w:ins w:id="335" w:author="Ericsson_r1" w:date="2021-01-26T11:53:00Z">
        <w:del w:id="336" w:author="Samsung-r4-SA3#103" w:date="2021-05-26T22:46:00Z">
          <w:r w:rsidDel="00AF03D6">
            <w:delText>)</w:delText>
          </w:r>
        </w:del>
      </w:ins>
      <w:ins w:id="337" w:author="Ericsson_r1" w:date="2021-01-26T11:54:00Z">
        <w:del w:id="338" w:author="Samsung-r4-SA3#103" w:date="2021-05-26T22:46:00Z">
          <w:r w:rsidDel="00AF03D6">
            <w:delText xml:space="preserve"> </w:delText>
          </w:r>
        </w:del>
      </w:ins>
      <w:ins w:id="339" w:author="Samsung" w:date="2021-04-12T22:23:00Z">
        <w:del w:id="340" w:author="Samsung-r4-SA3#103" w:date="2021-05-26T22:46:00Z">
          <w:r w:rsidDel="00AF03D6">
            <w:delText xml:space="preserve">is </w:delText>
          </w:r>
        </w:del>
      </w:ins>
      <w:ins w:id="341" w:author="Samsung-460-r1" w:date="2021-01-26T13:16:00Z">
        <w:del w:id="342" w:author="Samsung-r4-SA3#103" w:date="2021-05-26T22:46:00Z">
          <w:r w:rsidDel="00AF03D6">
            <w:delText xml:space="preserve">used as </w:delText>
          </w:r>
        </w:del>
      </w:ins>
      <w:ins w:id="343" w:author="Samsung" w:date="2021-04-12T22:23:00Z">
        <w:del w:id="344" w:author="Samsung-r4-SA3#103" w:date="2021-05-26T22:46:00Z">
          <w:r w:rsidDel="00AF03D6">
            <w:delText xml:space="preserve">the </w:delText>
          </w:r>
        </w:del>
      </w:ins>
      <w:ins w:id="345" w:author="Samsung-460-r1" w:date="2021-01-26T13:16:00Z">
        <w:del w:id="346" w:author="Samsung-r4-SA3#103" w:date="2021-05-26T22:46:00Z">
          <w:r w:rsidDel="00AF03D6">
            <w:delText xml:space="preserve">authentication method for </w:delText>
          </w:r>
        </w:del>
      </w:ins>
      <w:ins w:id="347" w:author="Samsung" w:date="2021-04-12T23:40:00Z">
        <w:del w:id="348" w:author="Samsung-r4-SA3#103" w:date="2021-05-26T22:46:00Z">
          <w:r w:rsidR="00D55C2B" w:rsidDel="00AF03D6">
            <w:delText xml:space="preserve">the primary </w:delText>
          </w:r>
        </w:del>
      </w:ins>
      <w:ins w:id="349" w:author="Samsung-460-r1" w:date="2021-01-26T13:17:00Z">
        <w:del w:id="350" w:author="Samsung-r4-SA3#103" w:date="2021-05-26T22:46:00Z">
          <w:r w:rsidDel="00AF03D6">
            <w:delText>(re)</w:delText>
          </w:r>
        </w:del>
      </w:ins>
      <w:ins w:id="351" w:author="Samsung-460-r1" w:date="2021-01-26T13:16:00Z">
        <w:del w:id="352" w:author="Samsung-r4-SA3#103" w:date="2021-05-26T22:46:00Z">
          <w:r w:rsidDel="00AF03D6">
            <w:delText xml:space="preserve">authentication, </w:delText>
          </w:r>
        </w:del>
      </w:ins>
      <w:ins w:id="353" w:author="Samsung-460-r1" w:date="2021-01-26T13:17:00Z">
        <w:del w:id="354" w:author="Samsung-r4-SA3#103" w:date="2021-05-26T22:46:00Z">
          <w:r w:rsidDel="00AF03D6">
            <w:delText>up</w:delText>
          </w:r>
        </w:del>
      </w:ins>
      <w:ins w:id="355" w:author="Samsung-460-r1" w:date="2021-01-26T13:16:00Z">
        <w:del w:id="356" w:author="Samsung-r4-SA3#103" w:date="2021-05-26T22:46:00Z">
          <w:r w:rsidDel="00AF03D6">
            <w:delText>o</w:delText>
          </w:r>
          <w:r w:rsidDel="00AF03D6">
            <w:rPr>
              <w:rFonts w:cstheme="minorHAnsi"/>
            </w:rPr>
            <w:delText xml:space="preserve">n receiving </w:delText>
          </w:r>
          <w:r w:rsidRPr="007B0C8B" w:rsidDel="00AF03D6">
            <w:delText>the EAP-Success message</w:delText>
          </w:r>
          <w:r w:rsidDel="00AF03D6">
            <w:rPr>
              <w:rFonts w:cstheme="minorHAnsi"/>
            </w:rPr>
            <w:delText xml:space="preserve">, </w:delText>
          </w:r>
          <w:r w:rsidRPr="00225295" w:rsidDel="00AF03D6">
            <w:rPr>
              <w:rFonts w:cstheme="minorHAnsi"/>
            </w:rPr>
            <w:delText>th</w:delText>
          </w:r>
          <w:r w:rsidDel="00AF03D6">
            <w:rPr>
              <w:rFonts w:cstheme="minorHAnsi"/>
            </w:rPr>
            <w:delText>e pr</w:delText>
          </w:r>
          <w:r w:rsidRPr="00225295" w:rsidDel="00AF03D6">
            <w:rPr>
              <w:rFonts w:cstheme="minorHAnsi"/>
            </w:rPr>
            <w:delText xml:space="preserve">imary authentication </w:delText>
          </w:r>
          <w:r w:rsidDel="00AF03D6">
            <w:rPr>
              <w:rFonts w:cstheme="minorHAnsi"/>
            </w:rPr>
            <w:delText xml:space="preserve">shall be </w:delText>
          </w:r>
          <w:r w:rsidRPr="00225295" w:rsidDel="00AF03D6">
            <w:rPr>
              <w:rFonts w:cstheme="minorHAnsi"/>
            </w:rPr>
            <w:delText xml:space="preserve">considered </w:delText>
          </w:r>
          <w:r w:rsidDel="00AF03D6">
            <w:rPr>
              <w:rFonts w:cstheme="minorHAnsi"/>
            </w:rPr>
            <w:delText xml:space="preserve">as </w:delText>
          </w:r>
          <w:r w:rsidRPr="00225295" w:rsidDel="00AF03D6">
            <w:rPr>
              <w:rFonts w:cstheme="minorHAnsi"/>
            </w:rPr>
            <w:delText>successful</w:delText>
          </w:r>
          <w:r w:rsidDel="00AF03D6">
            <w:rPr>
              <w:rFonts w:cstheme="minorHAnsi"/>
            </w:rPr>
            <w:delText xml:space="preserve"> and the </w:delText>
          </w:r>
        </w:del>
      </w:ins>
      <w:ins w:id="357" w:author="HW-r4" w:date="2021-01-29T00:42:00Z">
        <w:del w:id="358" w:author="Samsung-r4-SA3#103" w:date="2021-05-26T22:46:00Z">
          <w:r w:rsidDel="00AF03D6">
            <w:rPr>
              <w:rFonts w:cstheme="minorHAnsi"/>
            </w:rPr>
            <w:delText>U</w:delText>
          </w:r>
        </w:del>
      </w:ins>
      <w:ins w:id="359" w:author="Samsung-460-r1" w:date="2021-01-26T13:16:00Z">
        <w:del w:id="360" w:author="Samsung-r4-SA3#103" w:date="2021-05-26T22:46:00Z">
          <w:r w:rsidDel="00AF03D6">
            <w:rPr>
              <w:rFonts w:cstheme="minorHAnsi"/>
            </w:rPr>
            <w:delText xml:space="preserve">E </w:delText>
          </w:r>
          <w:r w:rsidDel="00AF03D6">
            <w:delText>shall store</w:delText>
          </w:r>
        </w:del>
      </w:ins>
      <w:ins w:id="361" w:author="HW-r4" w:date="2021-01-29T00:43:00Z">
        <w:del w:id="362" w:author="Samsung-r4-SA3#103" w:date="2021-05-26T22:46:00Z">
          <w:r w:rsidRPr="00A4493E" w:rsidDel="00AF03D6">
            <w:delText xml:space="preserve"> the newly generated K</w:delText>
          </w:r>
          <w:r w:rsidRPr="00A4493E" w:rsidDel="00AF03D6">
            <w:rPr>
              <w:vertAlign w:val="subscript"/>
            </w:rPr>
            <w:delText xml:space="preserve">AUSF </w:delText>
          </w:r>
          <w:r w:rsidRPr="00A4493E" w:rsidDel="00AF03D6">
            <w:delText>as the latest K</w:delText>
          </w:r>
          <w:r w:rsidRPr="00A4493E" w:rsidDel="00AF03D6">
            <w:rPr>
              <w:vertAlign w:val="subscript"/>
            </w:rPr>
            <w:delText>AUSF</w:delText>
          </w:r>
          <w:r w:rsidRPr="00A4493E" w:rsidDel="00AF03D6">
            <w:delText xml:space="preserve"> or replace the old K</w:delText>
          </w:r>
          <w:r w:rsidRPr="00A4493E" w:rsidDel="00AF03D6">
            <w:rPr>
              <w:vertAlign w:val="subscript"/>
            </w:rPr>
            <w:delText>AUSF</w:delText>
          </w:r>
          <w:r w:rsidRPr="00A4493E" w:rsidDel="00AF03D6">
            <w:delText xml:space="preserve"> with the latest K</w:delText>
          </w:r>
          <w:r w:rsidRPr="00A4493E" w:rsidDel="00AF03D6">
            <w:rPr>
              <w:vertAlign w:val="subscript"/>
            </w:rPr>
            <w:delText>AUSF</w:delText>
          </w:r>
        </w:del>
      </w:ins>
      <w:ins w:id="363" w:author="Samsung-460-r1" w:date="2021-01-26T13:16:00Z">
        <w:del w:id="364" w:author="Samsung-r4-SA3#103" w:date="2021-05-26T22:46:00Z">
          <w:r w:rsidRPr="00225295" w:rsidDel="00AF03D6">
            <w:rPr>
              <w:rFonts w:cstheme="minorHAnsi"/>
            </w:rPr>
            <w:delText>.</w:delText>
          </w:r>
        </w:del>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28C484A6" w:rsidR="00020BE9" w:rsidRDefault="00020BE9" w:rsidP="00020BE9">
      <w:pPr>
        <w:jc w:val="center"/>
        <w:rPr>
          <w:b/>
          <w:noProof/>
          <w:color w:val="0000FF"/>
          <w:sz w:val="40"/>
          <w:szCs w:val="40"/>
        </w:rPr>
      </w:pPr>
      <w:r w:rsidRPr="00D946A4">
        <w:rPr>
          <w:b/>
          <w:noProof/>
          <w:color w:val="0000FF"/>
          <w:sz w:val="40"/>
          <w:szCs w:val="40"/>
        </w:rPr>
        <w:t xml:space="preserve">**** </w:t>
      </w:r>
      <w:ins w:id="365" w:author="HW-r1" w:date="2021-05-26T17:31:00Z">
        <w:del w:id="366" w:author="Samsung-r4-SA3#103" w:date="2021-05-26T22:54:00Z">
          <w:r w:rsidR="00EA4040" w:rsidDel="002356E9">
            <w:rPr>
              <w:b/>
              <w:noProof/>
              <w:color w:val="0000FF"/>
              <w:sz w:val="40"/>
              <w:szCs w:val="40"/>
            </w:rPr>
            <w:delText>7</w:delText>
          </w:r>
        </w:del>
      </w:ins>
      <w:ins w:id="367" w:author="Samsung-r4-SA3#103" w:date="2021-05-26T22:54:00Z">
        <w:r w:rsidR="002356E9">
          <w:rPr>
            <w:b/>
            <w:noProof/>
            <w:color w:val="0000FF"/>
            <w:sz w:val="40"/>
            <w:szCs w:val="40"/>
          </w:rPr>
          <w:t>6</w:t>
        </w:r>
      </w:ins>
      <w:ins w:id="368" w:author="HW-r1" w:date="2021-05-26T17:31:00Z">
        <w:r w:rsidR="00EA4040" w:rsidRPr="005C2DBD">
          <w:rPr>
            <w:b/>
            <w:noProof/>
            <w:color w:val="0000FF"/>
            <w:sz w:val="40"/>
            <w:szCs w:val="40"/>
            <w:vertAlign w:val="superscript"/>
          </w:rPr>
          <w:t>th</w:t>
        </w:r>
        <w:r w:rsidR="00EA4040">
          <w:rPr>
            <w:b/>
            <w:noProof/>
            <w:color w:val="0000FF"/>
            <w:sz w:val="40"/>
            <w:szCs w:val="40"/>
          </w:rPr>
          <w:t xml:space="preserve"> </w:t>
        </w:r>
      </w:ins>
      <w:r>
        <w:rPr>
          <w:b/>
          <w:noProof/>
          <w:color w:val="0000FF"/>
          <w:sz w:val="40"/>
          <w:szCs w:val="40"/>
        </w:rPr>
        <w:t>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9" w:name="_Toc19634650"/>
      <w:bookmarkStart w:id="370" w:name="_Toc26875710"/>
      <w:bookmarkStart w:id="371" w:name="_Toc35528461"/>
      <w:bookmarkStart w:id="372" w:name="_Toc35533222"/>
      <w:bookmarkStart w:id="373" w:name="_Toc45028565"/>
      <w:bookmarkStart w:id="374" w:name="_Toc45274230"/>
      <w:bookmarkStart w:id="375" w:name="_Toc45274817"/>
      <w:bookmarkStart w:id="376" w:name="_Toc51168074"/>
      <w:bookmarkStart w:id="377"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69"/>
      <w:bookmarkEnd w:id="370"/>
      <w:bookmarkEnd w:id="371"/>
      <w:bookmarkEnd w:id="372"/>
      <w:bookmarkEnd w:id="373"/>
      <w:bookmarkEnd w:id="374"/>
      <w:bookmarkEnd w:id="375"/>
      <w:bookmarkEnd w:id="376"/>
      <w:bookmarkEnd w:id="377"/>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78" w:author="Samsung" w:date="2020-10-26T13:48:00Z"/>
        </w:rPr>
      </w:pPr>
      <w:ins w:id="379"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5235ADCA" w:rsidR="00CC6999" w:rsidRDefault="00CC6999" w:rsidP="00CC6999">
      <w:pPr>
        <w:rPr>
          <w:ins w:id="380" w:author="Ericsson2" w:date="2020-11-18T22:24:00Z"/>
        </w:rPr>
      </w:pPr>
      <w:commentRangeStart w:id="381"/>
      <w:ins w:id="382"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83"/>
        <w:commentRangeStart w:id="384"/>
        <w:r>
          <w:t>access</w:t>
        </w:r>
      </w:ins>
      <w:commentRangeEnd w:id="383"/>
      <w:r w:rsidR="002305CB">
        <w:rPr>
          <w:rStyle w:val="CommentReference"/>
        </w:rPr>
        <w:commentReference w:id="383"/>
      </w:r>
      <w:commentRangeEnd w:id="384"/>
      <w:r w:rsidR="00C73DC5">
        <w:rPr>
          <w:rStyle w:val="CommentReference"/>
        </w:rPr>
        <w:commentReference w:id="384"/>
      </w:r>
      <w:ins w:id="385" w:author="Samsung" w:date="2021-04-12T22:28:00Z">
        <w:r>
          <w:t>,</w:t>
        </w:r>
      </w:ins>
      <w:ins w:id="386" w:author="Ericsson2" w:date="2020-11-18T22:24:00Z">
        <w:r>
          <w:t xml:space="preserve"> </w:t>
        </w:r>
        <w:r w:rsidRPr="004D52A7">
          <w:rPr>
            <w:highlight w:val="yellow"/>
            <w:rPrChange w:id="387" w:author="Samsung-r2-SA3#103" w:date="2021-05-26T17:27:00Z">
              <w:rPr/>
            </w:rPrChange>
          </w:rPr>
          <w:t>but the UE is registered via another access.</w:t>
        </w:r>
      </w:ins>
      <w:commentRangeEnd w:id="381"/>
      <w:r w:rsidR="00AD37C2" w:rsidRPr="004D52A7">
        <w:rPr>
          <w:rStyle w:val="CommentReference"/>
          <w:highlight w:val="yellow"/>
          <w:rPrChange w:id="388" w:author="Samsung-r2-SA3#103" w:date="2021-05-26T17:27:00Z">
            <w:rPr>
              <w:rStyle w:val="CommentReference"/>
            </w:rPr>
          </w:rPrChange>
        </w:rPr>
        <w:commentReference w:id="381"/>
      </w:r>
    </w:p>
    <w:p w14:paraId="3E16BE92" w14:textId="0486E4C5" w:rsidR="00CC6999" w:rsidRDefault="00CC6999" w:rsidP="00CC6999">
      <w:pPr>
        <w:jc w:val="center"/>
        <w:rPr>
          <w:b/>
          <w:noProof/>
          <w:color w:val="0000FF"/>
          <w:sz w:val="40"/>
          <w:szCs w:val="40"/>
        </w:rPr>
      </w:pPr>
      <w:r w:rsidRPr="00D946A4">
        <w:rPr>
          <w:b/>
          <w:noProof/>
          <w:color w:val="0000FF"/>
          <w:sz w:val="40"/>
          <w:szCs w:val="40"/>
        </w:rPr>
        <w:t xml:space="preserve">**** </w:t>
      </w:r>
      <w:ins w:id="389" w:author="HW-r1" w:date="2021-05-26T17:31:00Z">
        <w:del w:id="390" w:author="Samsung-r4-SA3#103" w:date="2021-05-26T22:54:00Z">
          <w:r w:rsidR="00EA4040" w:rsidDel="002356E9">
            <w:rPr>
              <w:b/>
              <w:noProof/>
              <w:color w:val="0000FF"/>
              <w:sz w:val="40"/>
              <w:szCs w:val="40"/>
            </w:rPr>
            <w:delText>8</w:delText>
          </w:r>
        </w:del>
      </w:ins>
      <w:ins w:id="391" w:author="Samsung-r4-SA3#103" w:date="2021-05-26T22:54:00Z">
        <w:r w:rsidR="002356E9">
          <w:rPr>
            <w:b/>
            <w:noProof/>
            <w:color w:val="0000FF"/>
            <w:sz w:val="40"/>
            <w:szCs w:val="40"/>
          </w:rPr>
          <w:t>7</w:t>
        </w:r>
      </w:ins>
      <w:ins w:id="392"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287BCE69" w14:textId="145A3FA3"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93" w:name="_Toc19634655"/>
      <w:bookmarkStart w:id="394" w:name="_Toc26875715"/>
      <w:bookmarkStart w:id="395" w:name="_Toc35528466"/>
      <w:bookmarkStart w:id="396" w:name="_Toc35533227"/>
      <w:bookmarkStart w:id="397" w:name="_Toc45028570"/>
      <w:bookmarkStart w:id="398" w:name="_Toc45274235"/>
      <w:bookmarkStart w:id="399" w:name="_Toc45274822"/>
      <w:bookmarkStart w:id="400" w:name="_Toc51168079"/>
      <w:bookmarkStart w:id="401"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93"/>
      <w:bookmarkEnd w:id="394"/>
      <w:bookmarkEnd w:id="395"/>
      <w:bookmarkEnd w:id="396"/>
      <w:bookmarkEnd w:id="397"/>
      <w:bookmarkEnd w:id="398"/>
      <w:bookmarkEnd w:id="399"/>
      <w:bookmarkEnd w:id="400"/>
      <w:bookmarkEnd w:id="401"/>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402" w:author="Samsung" w:date="2021-04-12T22:30:00Z"/>
        </w:rPr>
      </w:pPr>
      <w:r w:rsidRPr="00CC6999">
        <w:t xml:space="preserve">Each security context shall be established separately via a successful primary authentication procedure with the Home PLMN. </w:t>
      </w:r>
    </w:p>
    <w:p w14:paraId="0FBC348C" w14:textId="6634FDC4" w:rsidR="003912F5" w:rsidRDefault="00BA3FEE" w:rsidP="00CC6999">
      <w:pPr>
        <w:overflowPunct w:val="0"/>
        <w:autoSpaceDE w:val="0"/>
        <w:autoSpaceDN w:val="0"/>
        <w:adjustRightInd w:val="0"/>
        <w:textAlignment w:val="baseline"/>
        <w:rPr>
          <w:ins w:id="403" w:author="CMCC-proposal" w:date="2021-05-09T00:41:00Z"/>
          <w:lang w:val="en-IN"/>
        </w:rPr>
      </w:pPr>
      <w:commentRangeStart w:id="404"/>
      <w:commentRangeStart w:id="405"/>
      <w:ins w:id="406" w:author="Samsung" w:date="2021-04-15T12:14:00Z">
        <w:r>
          <w:rPr>
            <w:sz w:val="21"/>
            <w:szCs w:val="21"/>
          </w:rPr>
          <w:lastRenderedPageBreak/>
          <w:t>If UE receives more than one authentication requests via different access types simultaneously</w:t>
        </w:r>
        <w:r w:rsidRPr="0030074B" w:rsidDel="004D4155">
          <w:rPr>
            <w:lang w:val="en-IN"/>
          </w:rPr>
          <w:t xml:space="preserve"> </w:t>
        </w:r>
      </w:ins>
      <w:ins w:id="407" w:author="SA3#102" w:date="2020-12-22T11:55:00Z">
        <w:r w:rsidR="00CC6999" w:rsidRPr="0030074B">
          <w:rPr>
            <w:lang w:val="en-IN"/>
          </w:rPr>
          <w:t xml:space="preserve">(e.g. initial registration after UE powers on, UE </w:t>
        </w:r>
      </w:ins>
      <w:ins w:id="408" w:author="SA3#102" w:date="2020-12-22T11:58:00Z">
        <w:r w:rsidR="00CC6999" w:rsidRPr="0030074B">
          <w:rPr>
            <w:lang w:val="en-IN"/>
          </w:rPr>
          <w:t>initiate</w:t>
        </w:r>
      </w:ins>
      <w:ins w:id="409" w:author="SA3#102" w:date="2020-12-22T11:55:00Z">
        <w:r w:rsidR="00CC6999" w:rsidRPr="0030074B">
          <w:rPr>
            <w:lang w:val="en-IN"/>
          </w:rPr>
          <w:t xml:space="preserve"> the service request procedure</w:t>
        </w:r>
      </w:ins>
      <w:ins w:id="410" w:author="SA3#102" w:date="2020-12-22T12:01:00Z">
        <w:r w:rsidR="00CC6999">
          <w:rPr>
            <w:lang w:val="en-IN"/>
          </w:rPr>
          <w:t>s</w:t>
        </w:r>
      </w:ins>
      <w:ins w:id="411" w:author="SA3#102" w:date="2020-12-22T11:55:00Z">
        <w:r w:rsidR="00CC6999" w:rsidRPr="0030074B">
          <w:rPr>
            <w:lang w:val="en-IN"/>
          </w:rPr>
          <w:t xml:space="preserve"> simultaneously via both NAS connections)</w:t>
        </w:r>
      </w:ins>
      <w:ins w:id="412" w:author="Samsung" w:date="2021-04-15T12:15:00Z">
        <w:r>
          <w:rPr>
            <w:lang w:val="en-IN"/>
          </w:rPr>
          <w:t xml:space="preserve">, </w:t>
        </w:r>
        <w:r>
          <w:rPr>
            <w:sz w:val="21"/>
            <w:szCs w:val="21"/>
          </w:rPr>
          <w:t xml:space="preserve">the UE </w:t>
        </w:r>
        <w:del w:id="413" w:author="Samsung-r2-SA3#103" w:date="2021-05-26T17:35:00Z">
          <w:r w:rsidDel="009323EE">
            <w:rPr>
              <w:sz w:val="21"/>
              <w:szCs w:val="21"/>
            </w:rPr>
            <w:delText>shall</w:delText>
          </w:r>
        </w:del>
      </w:ins>
      <w:ins w:id="414" w:author="Samsung-r2-SA3#103" w:date="2021-05-26T17:35:00Z">
        <w:r w:rsidR="009323EE">
          <w:rPr>
            <w:sz w:val="21"/>
            <w:szCs w:val="21"/>
          </w:rPr>
          <w:t>should</w:t>
        </w:r>
      </w:ins>
      <w:ins w:id="415" w:author="Samsung" w:date="2021-04-15T12:15:00Z">
        <w:r>
          <w:rPr>
            <w:sz w:val="21"/>
            <w:szCs w:val="21"/>
          </w:rPr>
          <w:t xml:space="preserve"> process the authentication challenges in sequence</w:t>
        </w:r>
      </w:ins>
      <w:ins w:id="416" w:author="CMCC-proposal" w:date="2021-05-06T23:55:00Z">
        <w:r w:rsidR="000F721E">
          <w:rPr>
            <w:sz w:val="21"/>
            <w:szCs w:val="21"/>
          </w:rPr>
          <w:t xml:space="preserve">. The UE </w:t>
        </w:r>
        <w:del w:id="417" w:author="Samsung-r4-SA3#103" w:date="2021-05-26T22:46:00Z">
          <w:r w:rsidR="000F721E" w:rsidDel="00A22513">
            <w:rPr>
              <w:sz w:val="21"/>
              <w:szCs w:val="21"/>
            </w:rPr>
            <w:delText>shall</w:delText>
          </w:r>
        </w:del>
      </w:ins>
      <w:ins w:id="418" w:author="Samsung-r4-SA3#103" w:date="2021-05-26T22:46:00Z">
        <w:r w:rsidR="00A22513">
          <w:rPr>
            <w:sz w:val="21"/>
            <w:szCs w:val="21"/>
          </w:rPr>
          <w:t>should</w:t>
        </w:r>
      </w:ins>
      <w:ins w:id="419" w:author="CMCC-proposal" w:date="2021-05-06T23:55:00Z">
        <w:r w:rsidR="000F721E">
          <w:rPr>
            <w:sz w:val="21"/>
            <w:szCs w:val="21"/>
          </w:rPr>
          <w:t xml:space="preserve"> respond to the second authentication challenge after completion of the first authentication procedure</w:t>
        </w:r>
      </w:ins>
      <w:ins w:id="420" w:author="CMCC-proposal" w:date="2021-05-09T00:41:00Z">
        <w:r w:rsidR="003912F5">
          <w:rPr>
            <w:sz w:val="21"/>
            <w:szCs w:val="21"/>
          </w:rPr>
          <w:t>.</w:t>
        </w:r>
      </w:ins>
      <w:ins w:id="421" w:author="CMCC-proposal" w:date="2021-05-09T00:42:00Z">
        <w:r w:rsidR="003912F5">
          <w:rPr>
            <w:sz w:val="21"/>
            <w:szCs w:val="21"/>
          </w:rPr>
          <w:t xml:space="preserve"> </w:t>
        </w:r>
      </w:ins>
      <w:ins w:id="422" w:author="CMCC-proposal" w:date="2021-05-09T00:40:00Z">
        <w:r w:rsidR="003912F5" w:rsidRPr="003912F5">
          <w:rPr>
            <w:sz w:val="21"/>
            <w:szCs w:val="21"/>
          </w:rPr>
          <w:t xml:space="preserve">In case if the first authentication procedure is 5G-AKA, then after sending the Authentication Response message to the network the UE </w:t>
        </w:r>
      </w:ins>
      <w:ins w:id="423" w:author="Samsung-r4-SA3#103" w:date="2021-05-26T22:47:00Z">
        <w:r w:rsidR="00A22513">
          <w:rPr>
            <w:sz w:val="21"/>
            <w:szCs w:val="21"/>
          </w:rPr>
          <w:t xml:space="preserve">should </w:t>
        </w:r>
      </w:ins>
      <w:ins w:id="424" w:author="CMCC-proposal" w:date="2021-05-09T00:40:00Z">
        <w:del w:id="425" w:author="Samsung-r4-SA3#103" w:date="2021-05-26T22:47:00Z">
          <w:r w:rsidR="003912F5" w:rsidRPr="003912F5" w:rsidDel="00A22513">
            <w:rPr>
              <w:sz w:val="21"/>
              <w:szCs w:val="21"/>
            </w:rPr>
            <w:delText xml:space="preserve">shall </w:delText>
          </w:r>
        </w:del>
        <w:r w:rsidR="003912F5" w:rsidRPr="003912F5">
          <w:rPr>
            <w:sz w:val="21"/>
            <w:szCs w:val="21"/>
          </w:rPr>
          <w:t xml:space="preserve">respond to the second authentication challenge and in case  if the first authentication procedure is EAP-AKA', then after receiving EAP Success/Failure from the network the UE </w:t>
        </w:r>
      </w:ins>
      <w:ins w:id="426" w:author="Samsung-r4-SA3#103" w:date="2021-05-26T22:47:00Z">
        <w:r w:rsidR="00A22513">
          <w:rPr>
            <w:sz w:val="21"/>
            <w:szCs w:val="21"/>
          </w:rPr>
          <w:t xml:space="preserve">should </w:t>
        </w:r>
      </w:ins>
      <w:ins w:id="427" w:author="CMCC-proposal" w:date="2021-05-09T00:40:00Z">
        <w:del w:id="428" w:author="Samsung-r4-SA3#103" w:date="2021-05-26T22:47:00Z">
          <w:r w:rsidR="003912F5" w:rsidRPr="003912F5" w:rsidDel="00A22513">
            <w:rPr>
              <w:sz w:val="21"/>
              <w:szCs w:val="21"/>
            </w:rPr>
            <w:delText xml:space="preserve">shall </w:delText>
          </w:r>
        </w:del>
        <w:r w:rsidR="003912F5" w:rsidRPr="003912F5">
          <w:rPr>
            <w:sz w:val="21"/>
            <w:szCs w:val="21"/>
          </w:rPr>
          <w:t>respond to the second authentication challenge</w:t>
        </w:r>
      </w:ins>
      <w:ins w:id="429" w:author="SA3#102" w:date="2020-12-22T11:55:00Z">
        <w:r w:rsidR="00CC6999" w:rsidRPr="0030074B">
          <w:rPr>
            <w:lang w:val="en-IN"/>
          </w:rPr>
          <w:t>.</w:t>
        </w:r>
        <w:r w:rsidR="00CC6999">
          <w:rPr>
            <w:lang w:val="en-IN"/>
          </w:rPr>
          <w:t xml:space="preserve"> </w:t>
        </w:r>
      </w:ins>
      <w:commentRangeEnd w:id="404"/>
      <w:r w:rsidR="00F12202">
        <w:rPr>
          <w:rStyle w:val="CommentReference"/>
        </w:rPr>
        <w:commentReference w:id="404"/>
      </w:r>
      <w:commentRangeEnd w:id="405"/>
      <w:r w:rsidR="009323EE">
        <w:rPr>
          <w:rStyle w:val="CommentReference"/>
        </w:rPr>
        <w:commentReference w:id="405"/>
      </w:r>
    </w:p>
    <w:p w14:paraId="105A49A2" w14:textId="6BCF6E02"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2E80FDA0" w:rsidR="00CC6999" w:rsidRDefault="00CC6999" w:rsidP="00CC6999">
      <w:pPr>
        <w:jc w:val="center"/>
        <w:rPr>
          <w:b/>
          <w:noProof/>
          <w:color w:val="0000FF"/>
          <w:sz w:val="40"/>
          <w:szCs w:val="40"/>
        </w:rPr>
      </w:pPr>
      <w:r w:rsidRPr="00D946A4">
        <w:rPr>
          <w:b/>
          <w:noProof/>
          <w:color w:val="0000FF"/>
          <w:sz w:val="40"/>
          <w:szCs w:val="40"/>
        </w:rPr>
        <w:t xml:space="preserve">**** </w:t>
      </w:r>
      <w:ins w:id="430" w:author="HW-r1" w:date="2021-05-26T17:31:00Z">
        <w:del w:id="431" w:author="Samsung-r4-SA3#103" w:date="2021-05-26T22:54:00Z">
          <w:r w:rsidR="00EA4040" w:rsidDel="002356E9">
            <w:rPr>
              <w:b/>
              <w:noProof/>
              <w:color w:val="0000FF"/>
              <w:sz w:val="40"/>
              <w:szCs w:val="40"/>
            </w:rPr>
            <w:delText>9</w:delText>
          </w:r>
        </w:del>
      </w:ins>
      <w:ins w:id="432" w:author="Samsung-r4-SA3#103" w:date="2021-05-26T22:54:00Z">
        <w:r w:rsidR="002356E9">
          <w:rPr>
            <w:b/>
            <w:noProof/>
            <w:color w:val="0000FF"/>
            <w:sz w:val="40"/>
            <w:szCs w:val="40"/>
          </w:rPr>
          <w:t>8</w:t>
        </w:r>
      </w:ins>
      <w:ins w:id="433" w:author="HW-r1" w:date="2021-05-26T17:31:00Z">
        <w:r w:rsidR="00EA4040" w:rsidRPr="00D946A4">
          <w:rPr>
            <w:b/>
            <w:noProof/>
            <w:color w:val="0000FF"/>
            <w:sz w:val="40"/>
            <w:szCs w:val="40"/>
            <w:vertAlign w:val="superscript"/>
          </w:rPr>
          <w:t>th</w:t>
        </w:r>
        <w:r w:rsidR="00EA4040" w:rsidRPr="00D946A4">
          <w:rPr>
            <w:b/>
            <w:noProof/>
            <w:color w:val="0000FF"/>
            <w:sz w:val="40"/>
            <w:szCs w:val="40"/>
          </w:rPr>
          <w:t xml:space="preserve"> </w:t>
        </w:r>
      </w:ins>
      <w:r w:rsidRPr="00D946A4">
        <w:rPr>
          <w:b/>
          <w:noProof/>
          <w:color w:val="0000FF"/>
          <w:sz w:val="40"/>
          <w:szCs w:val="40"/>
        </w:rPr>
        <w:t>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34" w:name="_Toc19634770"/>
      <w:bookmarkStart w:id="435" w:name="_Toc26875830"/>
      <w:bookmarkStart w:id="436" w:name="_Toc35528581"/>
      <w:bookmarkStart w:id="437" w:name="_Toc35533342"/>
      <w:bookmarkStart w:id="438" w:name="_Toc45028685"/>
      <w:bookmarkStart w:id="439" w:name="_Toc45274350"/>
      <w:bookmarkStart w:id="440" w:name="_Toc45274937"/>
      <w:bookmarkStart w:id="441" w:name="_Toc51168194"/>
      <w:bookmarkStart w:id="442" w:name="_Toc58333186"/>
      <w:bookmarkStart w:id="443" w:name="_Hlk513621290"/>
      <w:r w:rsidRPr="008B0A58">
        <w:rPr>
          <w:rFonts w:ascii="Arial" w:hAnsi="Arial"/>
          <w:noProof/>
          <w:sz w:val="28"/>
          <w:lang w:eastAsia="x-none"/>
        </w:rPr>
        <w:t>6.14.1</w:t>
      </w:r>
      <w:r w:rsidRPr="008B0A58">
        <w:rPr>
          <w:rFonts w:ascii="Arial" w:hAnsi="Arial"/>
          <w:noProof/>
          <w:sz w:val="28"/>
          <w:lang w:eastAsia="x-none"/>
        </w:rPr>
        <w:tab/>
        <w:t>General</w:t>
      </w:r>
      <w:bookmarkEnd w:id="434"/>
      <w:bookmarkEnd w:id="435"/>
      <w:bookmarkEnd w:id="436"/>
      <w:bookmarkEnd w:id="437"/>
      <w:bookmarkEnd w:id="438"/>
      <w:bookmarkEnd w:id="439"/>
      <w:bookmarkEnd w:id="440"/>
      <w:bookmarkEnd w:id="441"/>
      <w:bookmarkEnd w:id="442"/>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44" w:author="S3-203227" w:date="2020-11-18T11:01:00Z">
        <w:r w:rsidRPr="007B528F">
          <w:t xml:space="preserve">latest </w:t>
        </w:r>
      </w:ins>
      <w:r w:rsidRPr="008B0A58">
        <w:t>K</w:t>
      </w:r>
      <w:r w:rsidRPr="008B0A58">
        <w:rPr>
          <w:vertAlign w:val="subscript"/>
        </w:rPr>
        <w:t>AUSF</w:t>
      </w:r>
      <w:r w:rsidRPr="008B0A58">
        <w:t xml:space="preserve"> after the completion of the </w:t>
      </w:r>
      <w:ins w:id="445"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43"/>
    <w:p w14:paraId="3BC76A4D" w14:textId="77777777" w:rsidR="008B0A58" w:rsidRDefault="008B0A58" w:rsidP="008B0A58">
      <w:pPr>
        <w:jc w:val="center"/>
        <w:rPr>
          <w:b/>
          <w:noProof/>
          <w:color w:val="0000FF"/>
          <w:sz w:val="40"/>
          <w:szCs w:val="40"/>
        </w:rPr>
      </w:pPr>
    </w:p>
    <w:p w14:paraId="751852B9" w14:textId="504286F6" w:rsidR="008B0A58" w:rsidRDefault="008B0A58" w:rsidP="008B0A58">
      <w:pPr>
        <w:jc w:val="center"/>
        <w:rPr>
          <w:b/>
          <w:noProof/>
          <w:color w:val="0000FF"/>
          <w:sz w:val="40"/>
          <w:szCs w:val="40"/>
        </w:rPr>
      </w:pPr>
      <w:r w:rsidRPr="00D946A4">
        <w:rPr>
          <w:b/>
          <w:noProof/>
          <w:color w:val="0000FF"/>
          <w:sz w:val="40"/>
          <w:szCs w:val="40"/>
        </w:rPr>
        <w:t xml:space="preserve">**** </w:t>
      </w:r>
      <w:ins w:id="446" w:author="Samsung-r4-SA3#103" w:date="2021-05-26T22:54:00Z">
        <w:r w:rsidR="002356E9">
          <w:rPr>
            <w:b/>
            <w:noProof/>
            <w:color w:val="0000FF"/>
            <w:sz w:val="40"/>
            <w:szCs w:val="40"/>
          </w:rPr>
          <w:t>9</w:t>
        </w:r>
      </w:ins>
      <w:ins w:id="447" w:author="HW-r1" w:date="2021-05-26T17:31:00Z">
        <w:del w:id="448" w:author="Samsung-r4-SA3#103" w:date="2021-05-26T22:54:00Z">
          <w:r w:rsidR="00EA4040" w:rsidDel="002356E9">
            <w:rPr>
              <w:b/>
              <w:noProof/>
              <w:color w:val="0000FF"/>
              <w:sz w:val="40"/>
              <w:szCs w:val="40"/>
            </w:rPr>
            <w:delText>10</w:delText>
          </w:r>
        </w:del>
      </w:ins>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9" w:name="_Toc19634772"/>
      <w:bookmarkStart w:id="450" w:name="_Toc26875832"/>
      <w:bookmarkStart w:id="451" w:name="_Toc35528583"/>
      <w:bookmarkStart w:id="452" w:name="_Toc35533344"/>
      <w:bookmarkStart w:id="453" w:name="_Toc45028687"/>
      <w:bookmarkStart w:id="454" w:name="_Toc45274352"/>
      <w:bookmarkStart w:id="455" w:name="_Toc45274939"/>
      <w:bookmarkStart w:id="456" w:name="_Toc51168196"/>
      <w:bookmarkStart w:id="457"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49"/>
      <w:bookmarkEnd w:id="450"/>
      <w:bookmarkEnd w:id="451"/>
      <w:bookmarkEnd w:id="452"/>
      <w:bookmarkEnd w:id="453"/>
      <w:bookmarkEnd w:id="454"/>
      <w:bookmarkEnd w:id="455"/>
      <w:bookmarkEnd w:id="456"/>
      <w:bookmarkEnd w:id="457"/>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8C0968"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6.8pt;height:326.5pt">
            <v:imagedata r:id="rId24"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58"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7C13828D" w14:textId="77777777" w:rsidR="002305CB" w:rsidRDefault="008B0A58" w:rsidP="008B0A58">
      <w:pPr>
        <w:overflowPunct w:val="0"/>
        <w:autoSpaceDE w:val="0"/>
        <w:autoSpaceDN w:val="0"/>
        <w:adjustRightInd w:val="0"/>
        <w:ind w:left="568" w:hanging="284"/>
        <w:textAlignment w:val="baseline"/>
        <w:rPr>
          <w:ins w:id="459" w:author="Ericsson" w:date="2021-05-26T12:40: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60" w:author="S3-203227" w:date="2020-11-18T11:08:00Z">
        <w:r>
          <w:t>The UDM shall select the AUSF that holds the latest K</w:t>
        </w:r>
        <w:r w:rsidRPr="00EE5FB1">
          <w:rPr>
            <w:vertAlign w:val="subscript"/>
          </w:rPr>
          <w:t>AUSF</w:t>
        </w:r>
        <w:r>
          <w:t xml:space="preserve"> of the </w:t>
        </w:r>
        <w:commentRangeStart w:id="461"/>
        <w:r>
          <w:t>UE</w:t>
        </w:r>
      </w:ins>
      <w:commentRangeEnd w:id="461"/>
      <w:r w:rsidR="002305CB">
        <w:rPr>
          <w:rStyle w:val="CommentReference"/>
        </w:rPr>
        <w:commentReference w:id="461"/>
      </w:r>
      <w:ins w:id="462" w:author="S3-203227" w:date="2020-11-18T11:08:00Z">
        <w:r>
          <w:t>.</w:t>
        </w:r>
      </w:ins>
      <w:r>
        <w:t xml:space="preserve"> </w:t>
      </w:r>
    </w:p>
    <w:p w14:paraId="406AFAC9" w14:textId="13846099" w:rsidR="008B0A58" w:rsidRPr="008B0A58" w:rsidRDefault="002305CB" w:rsidP="008B0A58">
      <w:pPr>
        <w:overflowPunct w:val="0"/>
        <w:autoSpaceDE w:val="0"/>
        <w:autoSpaceDN w:val="0"/>
        <w:adjustRightInd w:val="0"/>
        <w:ind w:left="568" w:hanging="284"/>
        <w:textAlignment w:val="baseline"/>
        <w:rPr>
          <w:lang w:eastAsia="x-none"/>
        </w:rPr>
      </w:pPr>
      <w:ins w:id="463" w:author="Ericsson" w:date="2021-05-26T12:40:00Z">
        <w:r>
          <w:tab/>
        </w:r>
      </w:ins>
      <w:r w:rsidR="008B0A58" w:rsidRPr="008B0A58">
        <w:t xml:space="preserve">If the HPLMN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64" w:name="_Hlk525288496"/>
      <w:r w:rsidRPr="008B0A58">
        <w:rPr>
          <w:lang w:eastAsia="x-none"/>
        </w:rPr>
        <w:t xml:space="preserve">the </w:t>
      </w:r>
      <w:r w:rsidRPr="008B0A58">
        <w:rPr>
          <w:lang w:val="en-US" w:eastAsia="x-none"/>
        </w:rPr>
        <w:t>Steering List</w:t>
      </w:r>
      <w:r w:rsidRPr="008B0A58">
        <w:rPr>
          <w:lang w:eastAsia="x-none"/>
        </w:rPr>
        <w:t xml:space="preserve">  </w:t>
      </w:r>
      <w:bookmarkEnd w:id="464"/>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58"/>
    <w:p w14:paraId="190E93E1" w14:textId="77777777" w:rsidR="008B0A58" w:rsidRPr="008B0A58" w:rsidRDefault="008B0A58" w:rsidP="00CC6999">
      <w:pPr>
        <w:jc w:val="center"/>
        <w:rPr>
          <w:b/>
          <w:noProof/>
          <w:color w:val="0000FF"/>
          <w:sz w:val="40"/>
          <w:szCs w:val="40"/>
        </w:rPr>
      </w:pPr>
    </w:p>
    <w:p w14:paraId="4C8C89DB" w14:textId="43079B02"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65" w:author="Samsung-r4-SA3#103" w:date="2021-05-26T22:54:00Z">
        <w:r w:rsidR="002356E9">
          <w:rPr>
            <w:b/>
            <w:noProof/>
            <w:color w:val="0000FF"/>
            <w:sz w:val="40"/>
            <w:szCs w:val="40"/>
          </w:rPr>
          <w:t>0</w:t>
        </w:r>
      </w:ins>
      <w:ins w:id="466" w:author="HW-r1" w:date="2021-05-26T17:31:00Z">
        <w:del w:id="467" w:author="Samsung-r4-SA3#103" w:date="2021-05-26T22:54:00Z">
          <w:r w:rsidR="00EA4040" w:rsidDel="002356E9">
            <w:rPr>
              <w:b/>
              <w:noProof/>
              <w:color w:val="0000FF"/>
              <w:sz w:val="40"/>
              <w:szCs w:val="40"/>
            </w:rPr>
            <w:delText>1</w:delText>
          </w:r>
        </w:del>
      </w:ins>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8" w:name="_Toc19634773"/>
      <w:bookmarkStart w:id="469" w:name="_Toc26875833"/>
      <w:bookmarkStart w:id="470" w:name="_Toc35528584"/>
      <w:bookmarkStart w:id="471" w:name="_Toc35533345"/>
      <w:bookmarkStart w:id="472" w:name="_Toc45028688"/>
      <w:bookmarkStart w:id="473" w:name="_Toc45274353"/>
      <w:bookmarkStart w:id="474" w:name="_Toc45274940"/>
      <w:bookmarkStart w:id="475" w:name="_Toc51168197"/>
      <w:bookmarkStart w:id="476"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68"/>
      <w:bookmarkEnd w:id="469"/>
      <w:bookmarkEnd w:id="470"/>
      <w:bookmarkEnd w:id="471"/>
      <w:bookmarkEnd w:id="472"/>
      <w:bookmarkEnd w:id="473"/>
      <w:bookmarkEnd w:id="474"/>
      <w:bookmarkEnd w:id="475"/>
      <w:bookmarkEnd w:id="476"/>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8C0968"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3.8pt;height:4in">
            <v:imagedata r:id="rId25"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7B4EA211" w14:textId="521E44A7" w:rsidR="002305CB" w:rsidRDefault="00051656" w:rsidP="00051656">
      <w:pPr>
        <w:overflowPunct w:val="0"/>
        <w:autoSpaceDE w:val="0"/>
        <w:autoSpaceDN w:val="0"/>
        <w:adjustRightInd w:val="0"/>
        <w:ind w:left="568" w:hanging="284"/>
        <w:textAlignment w:val="baseline"/>
        <w:rPr>
          <w:ins w:id="477" w:author="Ericsson" w:date="2021-05-26T12:40: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ins w:id="478" w:author="Ericsson" w:date="2021-05-26T12:41:00Z">
        <w:r w:rsidR="002305CB">
          <w:t xml:space="preserve">The </w:t>
        </w:r>
        <w:commentRangeStart w:id="479"/>
        <w:r w:rsidR="002305CB">
          <w:t>UDM</w:t>
        </w:r>
        <w:commentRangeEnd w:id="479"/>
        <w:r w:rsidR="002305CB">
          <w:rPr>
            <w:rStyle w:val="CommentReference"/>
          </w:rPr>
          <w:commentReference w:id="479"/>
        </w:r>
        <w:r w:rsidR="002305CB">
          <w:t xml:space="preserve"> shall select the AUSF that holds the latest K</w:t>
        </w:r>
        <w:r w:rsidR="002305CB" w:rsidRPr="009D2579">
          <w:rPr>
            <w:vertAlign w:val="subscript"/>
          </w:rPr>
          <w:t>AUSF</w:t>
        </w:r>
        <w:r w:rsidR="002305CB">
          <w:t xml:space="preserve"> of the UE.</w:t>
        </w:r>
      </w:ins>
    </w:p>
    <w:p w14:paraId="61559758" w14:textId="140E114A" w:rsidR="00051656" w:rsidRPr="00051656" w:rsidRDefault="002305CB" w:rsidP="00051656">
      <w:pPr>
        <w:overflowPunct w:val="0"/>
        <w:autoSpaceDE w:val="0"/>
        <w:autoSpaceDN w:val="0"/>
        <w:adjustRightInd w:val="0"/>
        <w:ind w:left="568" w:hanging="284"/>
        <w:textAlignment w:val="baseline"/>
        <w:rPr>
          <w:lang w:eastAsia="x-none"/>
        </w:rPr>
      </w:pPr>
      <w:ins w:id="481" w:author="Ericsson" w:date="2021-05-26T12:41: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r w:rsidR="00051656">
        <w:t xml:space="preserve"> </w:t>
      </w:r>
      <w:ins w:id="482" w:author="S3-203227" w:date="2020-11-18T11:10:00Z">
        <w:del w:id="483" w:author="Ericsson" w:date="2021-05-26T12:41:00Z">
          <w:r w:rsidR="00051656" w:rsidDel="002305CB">
            <w:delText>The UDM shall select the AUSF that holds the latest K</w:delText>
          </w:r>
          <w:r w:rsidR="00051656" w:rsidRPr="009D2579" w:rsidDel="002305CB">
            <w:rPr>
              <w:vertAlign w:val="subscript"/>
            </w:rPr>
            <w:delText>AUSF</w:delText>
          </w:r>
          <w:r w:rsidR="00051656" w:rsidDel="002305CB">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26CC2911"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84" w:author="Samsung-r4-SA3#103" w:date="2021-05-26T22:54:00Z">
        <w:r w:rsidR="002356E9">
          <w:rPr>
            <w:b/>
            <w:noProof/>
            <w:color w:val="0000FF"/>
            <w:sz w:val="40"/>
            <w:szCs w:val="40"/>
          </w:rPr>
          <w:t>1</w:t>
        </w:r>
      </w:ins>
      <w:ins w:id="485" w:author="HW-r1" w:date="2021-05-26T17:31:00Z">
        <w:del w:id="486" w:author="Samsung-r4-SA3#103" w:date="2021-05-26T22:54:00Z">
          <w:r w:rsidR="00EA4040" w:rsidDel="002356E9">
            <w:rPr>
              <w:b/>
              <w:noProof/>
              <w:color w:val="0000FF"/>
              <w:sz w:val="40"/>
              <w:szCs w:val="40"/>
            </w:rPr>
            <w:delText>2</w:delText>
          </w:r>
        </w:del>
      </w:ins>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7" w:name="_Toc19634774"/>
      <w:bookmarkStart w:id="488" w:name="_Toc26875834"/>
      <w:bookmarkStart w:id="489" w:name="_Toc35528585"/>
      <w:bookmarkStart w:id="490" w:name="_Toc35533346"/>
      <w:bookmarkStart w:id="491" w:name="_Toc45028689"/>
      <w:bookmarkStart w:id="492" w:name="_Toc45274354"/>
      <w:bookmarkStart w:id="493" w:name="_Toc45274941"/>
      <w:bookmarkStart w:id="494" w:name="_Toc51168198"/>
      <w:bookmarkStart w:id="495" w:name="_Toc58333190"/>
      <w:r w:rsidRPr="00051656">
        <w:rPr>
          <w:rFonts w:ascii="Arial" w:hAnsi="Arial"/>
          <w:sz w:val="24"/>
          <w:lang w:eastAsia="x-none"/>
        </w:rPr>
        <w:t>6.14.2.3</w:t>
      </w:r>
      <w:r w:rsidRPr="00051656">
        <w:rPr>
          <w:rFonts w:ascii="Arial" w:hAnsi="Arial"/>
          <w:sz w:val="24"/>
          <w:lang w:eastAsia="x-none"/>
        </w:rPr>
        <w:tab/>
        <w:t>SoR Counter</w:t>
      </w:r>
      <w:bookmarkEnd w:id="487"/>
      <w:bookmarkEnd w:id="488"/>
      <w:bookmarkEnd w:id="489"/>
      <w:bookmarkEnd w:id="490"/>
      <w:bookmarkEnd w:id="491"/>
      <w:bookmarkEnd w:id="492"/>
      <w:bookmarkEnd w:id="493"/>
      <w:bookmarkEnd w:id="494"/>
      <w:bookmarkEnd w:id="495"/>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96" w:author="R5" w:date="2020-11-19T20:53:00Z">
        <w:r w:rsidRPr="001E3D5E">
          <w:t xml:space="preserve">newly derived </w:t>
        </w:r>
      </w:ins>
      <w:r w:rsidRPr="00051656">
        <w:t>K</w:t>
      </w:r>
      <w:r w:rsidRPr="00051656">
        <w:rPr>
          <w:vertAlign w:val="subscript"/>
        </w:rPr>
        <w:t>AUSF</w:t>
      </w:r>
      <w:r w:rsidRPr="00051656">
        <w:t xml:space="preserve"> is </w:t>
      </w:r>
      <w:del w:id="497" w:author="R5" w:date="2020-11-19T22:04:00Z">
        <w:r w:rsidRPr="00EB430A" w:rsidDel="00D13C60">
          <w:delText>derived</w:delText>
        </w:r>
      </w:del>
      <w:ins w:id="498" w:author="R5" w:date="2020-11-19T20:54:00Z">
        <w:r>
          <w:t>stored (</w:t>
        </w:r>
      </w:ins>
      <w:ins w:id="499" w:author="R5" w:date="2020-11-19T20:59:00Z">
        <w:r>
          <w:t>see clause 6.2.2.2</w:t>
        </w:r>
      </w:ins>
      <w:ins w:id="500" w:author="R5" w:date="2020-11-19T20:54:00Z">
        <w:r>
          <w:t>)</w:t>
        </w:r>
      </w:ins>
      <w:r w:rsidRPr="00EB430A">
        <w:t>.</w:t>
      </w:r>
      <w:ins w:id="501"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502" w:author="Samsung" w:date="2021-04-12T23:18:00Z">
        <w:r w:rsidRPr="00051656" w:rsidDel="00051656">
          <w:delText>a counter, called a</w:delText>
        </w:r>
      </w:del>
      <w:ins w:id="503"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504"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505" w:author="R5" w:date="2020-11-19T21:00:00Z">
        <w:r w:rsidR="007C16C3">
          <w:t>stored (see clause 6.2.2.</w:t>
        </w:r>
      </w:ins>
      <w:ins w:id="506" w:author="R5" w:date="2020-11-19T21:01:00Z">
        <w:r w:rsidR="007C16C3">
          <w:t>1</w:t>
        </w:r>
      </w:ins>
      <w:ins w:id="507" w:author="R5" w:date="2020-11-19T21:00:00Z">
        <w:r w:rsidR="007C16C3">
          <w:t>)</w:t>
        </w:r>
      </w:ins>
      <w:del w:id="508"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7C0F7CDA" w:rsidR="007C16C3" w:rsidRDefault="007C16C3" w:rsidP="007C16C3">
      <w:pPr>
        <w:jc w:val="center"/>
        <w:rPr>
          <w:b/>
          <w:noProof/>
          <w:color w:val="0000FF"/>
          <w:sz w:val="40"/>
          <w:szCs w:val="40"/>
        </w:rPr>
      </w:pPr>
      <w:r w:rsidRPr="001A12F3">
        <w:rPr>
          <w:b/>
          <w:noProof/>
          <w:color w:val="0000FF"/>
          <w:sz w:val="40"/>
          <w:szCs w:val="40"/>
        </w:rPr>
        <w:t xml:space="preserve">**** </w:t>
      </w:r>
      <w:ins w:id="509" w:author="HW-r1" w:date="2021-05-26T17:32:00Z">
        <w:r w:rsidR="00EA4040">
          <w:rPr>
            <w:b/>
            <w:noProof/>
            <w:color w:val="0000FF"/>
            <w:sz w:val="40"/>
            <w:szCs w:val="40"/>
          </w:rPr>
          <w:t>1</w:t>
        </w:r>
        <w:del w:id="510" w:author="Samsung-r4-SA3#103" w:date="2021-05-26T22:54:00Z">
          <w:r w:rsidR="00EA4040" w:rsidDel="002356E9">
            <w:rPr>
              <w:b/>
              <w:noProof/>
              <w:color w:val="0000FF"/>
              <w:sz w:val="40"/>
              <w:szCs w:val="40"/>
            </w:rPr>
            <w:delText>3</w:delText>
          </w:r>
        </w:del>
      </w:ins>
      <w:ins w:id="511" w:author="Samsung-r4-SA3#103" w:date="2021-05-26T22:54:00Z">
        <w:r w:rsidR="002356E9">
          <w:rPr>
            <w:b/>
            <w:noProof/>
            <w:color w:val="0000FF"/>
            <w:sz w:val="40"/>
            <w:szCs w:val="40"/>
          </w:rPr>
          <w:t>2</w:t>
        </w:r>
      </w:ins>
      <w:ins w:id="512"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513" w:name="_Toc19634776"/>
      <w:bookmarkStart w:id="514" w:name="_Toc26875836"/>
      <w:bookmarkStart w:id="515" w:name="_Toc35528587"/>
      <w:bookmarkStart w:id="516" w:name="_Toc35533348"/>
      <w:bookmarkStart w:id="517" w:name="_Toc45028691"/>
      <w:bookmarkStart w:id="518" w:name="_Toc45274356"/>
      <w:bookmarkStart w:id="519" w:name="_Toc45274943"/>
      <w:bookmarkStart w:id="520" w:name="_Toc51168200"/>
      <w:bookmarkStart w:id="521" w:name="_Toc58333192"/>
      <w:r w:rsidRPr="007C16C3">
        <w:rPr>
          <w:rFonts w:ascii="Arial" w:hAnsi="Arial"/>
          <w:noProof/>
          <w:sz w:val="28"/>
          <w:lang w:eastAsia="x-none"/>
        </w:rPr>
        <w:t>6.15.1</w:t>
      </w:r>
      <w:r w:rsidRPr="007C16C3">
        <w:rPr>
          <w:rFonts w:ascii="Arial" w:hAnsi="Arial"/>
          <w:noProof/>
          <w:sz w:val="28"/>
          <w:lang w:eastAsia="x-none"/>
        </w:rPr>
        <w:tab/>
        <w:t>General</w:t>
      </w:r>
      <w:bookmarkEnd w:id="513"/>
      <w:bookmarkEnd w:id="514"/>
      <w:bookmarkEnd w:id="515"/>
      <w:bookmarkEnd w:id="516"/>
      <w:bookmarkEnd w:id="517"/>
      <w:bookmarkEnd w:id="518"/>
      <w:bookmarkEnd w:id="519"/>
      <w:bookmarkEnd w:id="520"/>
      <w:bookmarkEnd w:id="521"/>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522" w:author="S3-203227" w:date="2020-11-18T11:11:00Z">
        <w:r w:rsidR="00CC41E1">
          <w:t xml:space="preserve">latest </w:t>
        </w:r>
      </w:ins>
      <w:r w:rsidRPr="007C16C3">
        <w:t>K</w:t>
      </w:r>
      <w:r w:rsidRPr="007C16C3">
        <w:rPr>
          <w:vertAlign w:val="subscript"/>
        </w:rPr>
        <w:t>AUSF</w:t>
      </w:r>
      <w:r w:rsidRPr="007C16C3">
        <w:t xml:space="preserve"> after the completion of the </w:t>
      </w:r>
      <w:ins w:id="523"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524" w:name="_Toc19634778"/>
      <w:bookmarkStart w:id="525" w:name="_Toc26875838"/>
      <w:bookmarkStart w:id="526" w:name="_Toc35528589"/>
      <w:bookmarkStart w:id="527" w:name="_Toc35533350"/>
      <w:bookmarkStart w:id="528" w:name="_Toc45028693"/>
      <w:bookmarkStart w:id="529" w:name="_Toc45274358"/>
      <w:bookmarkStart w:id="530" w:name="_Toc45274945"/>
      <w:bookmarkStart w:id="531" w:name="_Toc51168202"/>
      <w:bookmarkStart w:id="532"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20CB9004" w:rsidR="007C16C3" w:rsidRDefault="007C16C3" w:rsidP="007C16C3">
      <w:pPr>
        <w:jc w:val="center"/>
        <w:rPr>
          <w:b/>
          <w:noProof/>
          <w:color w:val="0000FF"/>
          <w:sz w:val="40"/>
          <w:szCs w:val="40"/>
        </w:rPr>
      </w:pPr>
      <w:r w:rsidRPr="001A12F3">
        <w:rPr>
          <w:b/>
          <w:noProof/>
          <w:color w:val="0000FF"/>
          <w:sz w:val="40"/>
          <w:szCs w:val="40"/>
        </w:rPr>
        <w:t xml:space="preserve">**** </w:t>
      </w:r>
      <w:ins w:id="533" w:author="HW-r1" w:date="2021-05-26T17:32:00Z">
        <w:r w:rsidR="00EA4040">
          <w:rPr>
            <w:b/>
            <w:noProof/>
            <w:color w:val="0000FF"/>
            <w:sz w:val="40"/>
            <w:szCs w:val="40"/>
          </w:rPr>
          <w:t>1</w:t>
        </w:r>
        <w:del w:id="534" w:author="Samsung-r4-SA3#103" w:date="2021-05-26T22:55:00Z">
          <w:r w:rsidR="00EA4040" w:rsidDel="002356E9">
            <w:rPr>
              <w:b/>
              <w:noProof/>
              <w:color w:val="0000FF"/>
              <w:sz w:val="40"/>
              <w:szCs w:val="40"/>
            </w:rPr>
            <w:delText>4</w:delText>
          </w:r>
        </w:del>
      </w:ins>
      <w:ins w:id="535" w:author="Samsung-r4-SA3#103" w:date="2021-05-26T22:55:00Z">
        <w:r w:rsidR="002356E9">
          <w:rPr>
            <w:b/>
            <w:noProof/>
            <w:color w:val="0000FF"/>
            <w:sz w:val="40"/>
            <w:szCs w:val="40"/>
          </w:rPr>
          <w:t>3</w:t>
        </w:r>
      </w:ins>
      <w:ins w:id="536"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524"/>
      <w:bookmarkEnd w:id="525"/>
      <w:bookmarkEnd w:id="526"/>
      <w:bookmarkEnd w:id="527"/>
      <w:bookmarkEnd w:id="528"/>
      <w:bookmarkEnd w:id="529"/>
      <w:bookmarkEnd w:id="530"/>
      <w:bookmarkEnd w:id="531"/>
      <w:bookmarkEnd w:id="532"/>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4pt;height:262.9pt" o:ole="">
            <v:imagedata r:id="rId26" o:title=""/>
          </v:shape>
          <o:OLEObject Type="Embed" ProgID="Visio.Drawing.11" ShapeID="_x0000_i1032" DrawAspect="Content" ObjectID="_1683655114" r:id="rId27"/>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537"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38" w:author="S3-203227" w:date="2020-11-18T11:12:00Z">
        <w:r w:rsidR="000451C3">
          <w:t>The UDM shall select the AUSF that holds the latest K</w:t>
        </w:r>
        <w:r w:rsidR="000451C3" w:rsidRPr="00B152EB">
          <w:rPr>
            <w:vertAlign w:val="subscript"/>
          </w:rPr>
          <w:t>AUSF</w:t>
        </w:r>
        <w:r w:rsidR="000451C3">
          <w:t xml:space="preserve"> of the UE. </w:t>
        </w:r>
      </w:ins>
      <w:ins w:id="539"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540"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138EA665" w:rsidR="00CC41E1" w:rsidRDefault="00CC41E1" w:rsidP="00CC41E1">
      <w:pPr>
        <w:jc w:val="center"/>
        <w:rPr>
          <w:b/>
          <w:noProof/>
          <w:color w:val="0000FF"/>
          <w:sz w:val="40"/>
          <w:szCs w:val="40"/>
        </w:rPr>
      </w:pPr>
      <w:r w:rsidRPr="001A12F3">
        <w:rPr>
          <w:b/>
          <w:noProof/>
          <w:color w:val="0000FF"/>
          <w:sz w:val="40"/>
          <w:szCs w:val="40"/>
        </w:rPr>
        <w:t xml:space="preserve">**** </w:t>
      </w:r>
      <w:ins w:id="541" w:author="HW-r1" w:date="2021-05-26T17:32:00Z">
        <w:r w:rsidR="00EA4040">
          <w:rPr>
            <w:b/>
            <w:noProof/>
            <w:color w:val="0000FF"/>
            <w:sz w:val="40"/>
            <w:szCs w:val="40"/>
          </w:rPr>
          <w:t>1</w:t>
        </w:r>
        <w:del w:id="542" w:author="Samsung-r4-SA3#103" w:date="2021-05-26T22:55:00Z">
          <w:r w:rsidR="00EA4040" w:rsidDel="002356E9">
            <w:rPr>
              <w:b/>
              <w:noProof/>
              <w:color w:val="0000FF"/>
              <w:sz w:val="40"/>
              <w:szCs w:val="40"/>
            </w:rPr>
            <w:delText>5</w:delText>
          </w:r>
        </w:del>
      </w:ins>
      <w:ins w:id="543" w:author="Samsung-r4-SA3#103" w:date="2021-05-26T22:55:00Z">
        <w:r w:rsidR="002356E9">
          <w:rPr>
            <w:b/>
            <w:noProof/>
            <w:color w:val="0000FF"/>
            <w:sz w:val="40"/>
            <w:szCs w:val="40"/>
          </w:rPr>
          <w:t>4</w:t>
        </w:r>
      </w:ins>
      <w:ins w:id="544" w:author="HW-r1" w:date="2021-05-26T17:32:00Z">
        <w:r w:rsidR="00EA4040" w:rsidRPr="005C2DBD">
          <w:rPr>
            <w:b/>
            <w:noProof/>
            <w:color w:val="0000FF"/>
            <w:sz w:val="40"/>
            <w:szCs w:val="40"/>
            <w:vertAlign w:val="superscript"/>
          </w:rPr>
          <w:t>th</w:t>
        </w:r>
        <w:r w:rsidR="00EA4040">
          <w:rPr>
            <w:b/>
            <w:noProof/>
            <w:color w:val="0000FF"/>
            <w:sz w:val="40"/>
            <w:szCs w:val="40"/>
          </w:rPr>
          <w:t xml:space="preserve"> </w:t>
        </w:r>
      </w:ins>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45" w:name="_Toc19634779"/>
      <w:bookmarkStart w:id="546" w:name="_Toc26875839"/>
      <w:bookmarkStart w:id="547" w:name="_Toc35528590"/>
      <w:bookmarkStart w:id="548" w:name="_Toc35533351"/>
      <w:bookmarkStart w:id="549" w:name="_Toc45028694"/>
      <w:bookmarkStart w:id="550" w:name="_Toc45274359"/>
      <w:bookmarkStart w:id="551" w:name="_Toc45274946"/>
      <w:bookmarkStart w:id="552" w:name="_Toc51168203"/>
      <w:bookmarkStart w:id="553" w:name="_Toc58333195"/>
      <w:r w:rsidRPr="007C16C3">
        <w:rPr>
          <w:rFonts w:ascii="Arial" w:hAnsi="Arial"/>
          <w:sz w:val="24"/>
          <w:lang w:eastAsia="x-none"/>
        </w:rPr>
        <w:t>6.15.2.2</w:t>
      </w:r>
      <w:r w:rsidRPr="007C16C3">
        <w:rPr>
          <w:rFonts w:ascii="Arial" w:hAnsi="Arial"/>
          <w:sz w:val="24"/>
          <w:lang w:eastAsia="x-none"/>
        </w:rPr>
        <w:tab/>
        <w:t>UE Parameters Update Counter</w:t>
      </w:r>
      <w:bookmarkEnd w:id="545"/>
      <w:bookmarkEnd w:id="546"/>
      <w:bookmarkEnd w:id="547"/>
      <w:bookmarkEnd w:id="548"/>
      <w:bookmarkEnd w:id="549"/>
      <w:bookmarkEnd w:id="550"/>
      <w:bookmarkEnd w:id="551"/>
      <w:bookmarkEnd w:id="552"/>
      <w:bookmarkEnd w:id="553"/>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54" w:author="R5" w:date="2020-11-19T21:00:00Z">
        <w:r w:rsidR="00A140FD">
          <w:t xml:space="preserve">newly derived </w:t>
        </w:r>
      </w:ins>
      <w:r w:rsidRPr="007C16C3">
        <w:t>K</w:t>
      </w:r>
      <w:r w:rsidRPr="007C16C3">
        <w:rPr>
          <w:vertAlign w:val="subscript"/>
        </w:rPr>
        <w:t>AUSF</w:t>
      </w:r>
      <w:r w:rsidRPr="007C16C3">
        <w:t xml:space="preserve"> is </w:t>
      </w:r>
      <w:ins w:id="555" w:author="R5" w:date="2020-11-19T21:00:00Z">
        <w:r w:rsidR="00A140FD">
          <w:t>stored (see clause 6.2.2.2)</w:t>
        </w:r>
        <w:del w:id="556" w:author="Samsung" w:date="2021-04-12T23:26:00Z">
          <w:r w:rsidR="00A140FD" w:rsidDel="00A140FD">
            <w:delText xml:space="preserve"> </w:delText>
          </w:r>
        </w:del>
      </w:ins>
      <w:del w:id="557" w:author="Samsung" w:date="2021-04-12T23:26:00Z">
        <w:r w:rsidRPr="007C16C3" w:rsidDel="00A140FD">
          <w:delText>derived</w:delText>
        </w:r>
      </w:del>
      <w:r w:rsidRPr="007C16C3">
        <w:t>.</w:t>
      </w:r>
      <w:r w:rsidR="00A140FD">
        <w:t xml:space="preserve"> </w:t>
      </w:r>
      <w:ins w:id="558" w:author="Samsung-460-r1" w:date="2021-01-26T13:31:00Z">
        <w:r w:rsidR="00A140FD" w:rsidRPr="000C55BC">
          <w:rPr>
            <w:rFonts w:hint="eastAsia"/>
          </w:rPr>
          <w:t xml:space="preserve">The UE shall store the </w:t>
        </w:r>
      </w:ins>
      <w:ins w:id="559" w:author="Samsung-460-r1" w:date="2021-01-26T13:32:00Z">
        <w:r w:rsidR="00A140FD">
          <w:t>UPU</w:t>
        </w:r>
      </w:ins>
      <w:ins w:id="560"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61" w:author="Samsung" w:date="2021-04-12T23:27:00Z">
        <w:r w:rsidRPr="007C16C3" w:rsidDel="00A140FD">
          <w:delText xml:space="preserve">a counter, called a </w:delText>
        </w:r>
      </w:del>
      <w:ins w:id="562"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63"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64" w:author="R5" w:date="2020-11-19T21:01:00Z">
        <w:r w:rsidR="00A140FD">
          <w:t>stored (see clause 6.2.2.1)</w:t>
        </w:r>
      </w:ins>
      <w:del w:id="565"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0E267C3C" w:rsidR="007F1982" w:rsidDel="002356E9" w:rsidRDefault="007F1982" w:rsidP="007F1982">
      <w:pPr>
        <w:jc w:val="center"/>
        <w:rPr>
          <w:del w:id="566" w:author="Samsung-r4-SA3#103" w:date="2021-05-26T22:55:00Z"/>
          <w:b/>
          <w:noProof/>
          <w:color w:val="0000FF"/>
          <w:sz w:val="40"/>
          <w:szCs w:val="40"/>
        </w:rPr>
      </w:pPr>
      <w:del w:id="567" w:author="Samsung-r4-SA3#103" w:date="2021-05-26T22:55:00Z">
        <w:r w:rsidRPr="001A12F3" w:rsidDel="002356E9">
          <w:rPr>
            <w:b/>
            <w:noProof/>
            <w:color w:val="0000FF"/>
            <w:sz w:val="40"/>
            <w:szCs w:val="40"/>
          </w:rPr>
          <w:delText xml:space="preserve">**** </w:delText>
        </w:r>
        <w:r w:rsidDel="002356E9">
          <w:rPr>
            <w:b/>
            <w:noProof/>
            <w:color w:val="0000FF"/>
            <w:sz w:val="40"/>
            <w:szCs w:val="40"/>
          </w:rPr>
          <w:delText>15</w:delText>
        </w:r>
        <w:r w:rsidRPr="005C2DBD" w:rsidDel="002356E9">
          <w:rPr>
            <w:b/>
            <w:noProof/>
            <w:color w:val="0000FF"/>
            <w:sz w:val="40"/>
            <w:szCs w:val="40"/>
            <w:vertAlign w:val="superscript"/>
          </w:rPr>
          <w:delText>th</w:delText>
        </w:r>
        <w:r w:rsidDel="002356E9">
          <w:rPr>
            <w:b/>
            <w:noProof/>
            <w:color w:val="0000FF"/>
            <w:sz w:val="40"/>
            <w:szCs w:val="40"/>
          </w:rPr>
          <w:delText xml:space="preserve"> </w:delText>
        </w:r>
      </w:del>
      <w:ins w:id="568" w:author="HW-r1" w:date="2021-05-26T17:32:00Z">
        <w:del w:id="569" w:author="Samsung-r4-SA3#103" w:date="2021-05-26T22:55:00Z">
          <w:r w:rsidR="00EA4040" w:rsidDel="002356E9">
            <w:rPr>
              <w:b/>
              <w:noProof/>
              <w:color w:val="0000FF"/>
              <w:sz w:val="40"/>
              <w:szCs w:val="40"/>
            </w:rPr>
            <w:delText>16</w:delText>
          </w:r>
          <w:r w:rsidR="00EA4040" w:rsidRPr="005C2DBD" w:rsidDel="002356E9">
            <w:rPr>
              <w:b/>
              <w:noProof/>
              <w:color w:val="0000FF"/>
              <w:sz w:val="40"/>
              <w:szCs w:val="40"/>
              <w:vertAlign w:val="superscript"/>
            </w:rPr>
            <w:delText>th</w:delText>
          </w:r>
          <w:r w:rsidR="00EA4040" w:rsidDel="002356E9">
            <w:rPr>
              <w:b/>
              <w:noProof/>
              <w:color w:val="0000FF"/>
              <w:sz w:val="40"/>
              <w:szCs w:val="40"/>
            </w:rPr>
            <w:delText xml:space="preserve"> </w:delText>
          </w:r>
        </w:del>
      </w:ins>
      <w:del w:id="570" w:author="Samsung-r4-SA3#103" w:date="2021-05-26T22:55:00Z">
        <w:r w:rsidRPr="001A12F3" w:rsidDel="002356E9">
          <w:rPr>
            <w:b/>
            <w:noProof/>
            <w:color w:val="0000FF"/>
            <w:sz w:val="40"/>
            <w:szCs w:val="40"/>
          </w:rPr>
          <w:delText>Change ****</w:delText>
        </w:r>
      </w:del>
    </w:p>
    <w:p w14:paraId="7EC3ED37" w14:textId="351DBB96" w:rsidR="007F1982" w:rsidRPr="007F1982" w:rsidDel="00A22513" w:rsidRDefault="007F1982" w:rsidP="007F1982">
      <w:pPr>
        <w:keepNext/>
        <w:keepLines/>
        <w:overflowPunct w:val="0"/>
        <w:autoSpaceDE w:val="0"/>
        <w:autoSpaceDN w:val="0"/>
        <w:adjustRightInd w:val="0"/>
        <w:spacing w:before="120"/>
        <w:ind w:left="1418" w:hanging="1418"/>
        <w:textAlignment w:val="baseline"/>
        <w:outlineLvl w:val="3"/>
        <w:rPr>
          <w:del w:id="571" w:author="Samsung-r4-SA3#103" w:date="2021-05-26T22:47:00Z"/>
          <w:rFonts w:ascii="Arial" w:hAnsi="Arial"/>
          <w:sz w:val="24"/>
          <w:lang w:eastAsia="x-none"/>
        </w:rPr>
      </w:pPr>
      <w:bookmarkStart w:id="572" w:name="_Toc19634826"/>
      <w:bookmarkStart w:id="573" w:name="_Toc26875886"/>
      <w:bookmarkStart w:id="574" w:name="_Toc35528653"/>
      <w:bookmarkStart w:id="575" w:name="_Toc35533414"/>
      <w:bookmarkStart w:id="576" w:name="_Toc45028767"/>
      <w:bookmarkStart w:id="577" w:name="_Toc45274432"/>
      <w:bookmarkStart w:id="578" w:name="_Toc45275019"/>
      <w:bookmarkStart w:id="579" w:name="_Toc51168276"/>
      <w:bookmarkStart w:id="580" w:name="_Toc58333268"/>
      <w:del w:id="581" w:author="Samsung-r4-SA3#103" w:date="2021-05-26T22:47:00Z">
        <w:r w:rsidRPr="007F1982" w:rsidDel="00A22513">
          <w:rPr>
            <w:rFonts w:ascii="Arial" w:hAnsi="Arial"/>
            <w:sz w:val="24"/>
            <w:lang w:eastAsia="x-none"/>
          </w:rPr>
          <w:delText>10.2.2.2</w:delText>
        </w:r>
        <w:r w:rsidRPr="007F1982" w:rsidDel="00A22513">
          <w:rPr>
            <w:rFonts w:ascii="Arial" w:hAnsi="Arial"/>
            <w:sz w:val="24"/>
            <w:lang w:eastAsia="x-none"/>
          </w:rPr>
          <w:tab/>
          <w:delText>UE sets up an IMS Emergency session with emergency registration</w:delText>
        </w:r>
        <w:bookmarkEnd w:id="572"/>
        <w:bookmarkEnd w:id="573"/>
        <w:bookmarkEnd w:id="574"/>
        <w:bookmarkEnd w:id="575"/>
        <w:bookmarkEnd w:id="576"/>
        <w:bookmarkEnd w:id="577"/>
        <w:bookmarkEnd w:id="578"/>
        <w:bookmarkEnd w:id="579"/>
        <w:bookmarkEnd w:id="580"/>
      </w:del>
    </w:p>
    <w:p w14:paraId="3D705349" w14:textId="5ED147F3" w:rsidR="007F1982" w:rsidRPr="007F1982" w:rsidDel="00A22513" w:rsidRDefault="007F1982" w:rsidP="007F1982">
      <w:pPr>
        <w:overflowPunct w:val="0"/>
        <w:autoSpaceDE w:val="0"/>
        <w:autoSpaceDN w:val="0"/>
        <w:adjustRightInd w:val="0"/>
        <w:textAlignment w:val="baseline"/>
        <w:rPr>
          <w:del w:id="582" w:author="Samsung-r4-SA3#103" w:date="2021-05-26T22:47:00Z"/>
        </w:rPr>
      </w:pPr>
      <w:del w:id="583" w:author="Samsung-r4-SA3#103" w:date="2021-05-26T22:47:00Z">
        <w:r w:rsidRPr="007F1982" w:rsidDel="00A22513">
          <w:delText xml:space="preserve">UEs that are in limited service state (LSM) request emergency services by initiating the Registration procedure with the indication that the registration is to receive emergency services, referred to as Emergency Registration. </w:delText>
        </w:r>
      </w:del>
    </w:p>
    <w:p w14:paraId="1937FE8C" w14:textId="3C069E53" w:rsidR="007F1982" w:rsidRPr="007F1982" w:rsidDel="00A22513" w:rsidRDefault="007F1982" w:rsidP="007F1982">
      <w:pPr>
        <w:overflowPunct w:val="0"/>
        <w:autoSpaceDE w:val="0"/>
        <w:autoSpaceDN w:val="0"/>
        <w:adjustRightInd w:val="0"/>
        <w:textAlignment w:val="baseline"/>
        <w:rPr>
          <w:del w:id="584" w:author="Samsung-r4-SA3#103" w:date="2021-05-26T22:47:00Z"/>
        </w:rPr>
      </w:pPr>
      <w:del w:id="585" w:author="Samsung-r4-SA3#103" w:date="2021-05-26T22:47:00Z">
        <w:r w:rsidRPr="007F1982" w:rsidDel="00A22513">
          <w:delText>UEs that had earlier registered for normal services but now cannot be authenticated by the serving network, shall initiate Emergency Registration procedure to request emergency services.</w:delText>
        </w:r>
      </w:del>
    </w:p>
    <w:p w14:paraId="142D1156" w14:textId="64F4B1F0" w:rsidR="007F1982" w:rsidRPr="007F1982" w:rsidDel="00A22513" w:rsidRDefault="007F1982" w:rsidP="007F1982">
      <w:pPr>
        <w:overflowPunct w:val="0"/>
        <w:autoSpaceDE w:val="0"/>
        <w:autoSpaceDN w:val="0"/>
        <w:adjustRightInd w:val="0"/>
        <w:textAlignment w:val="baseline"/>
        <w:rPr>
          <w:del w:id="586" w:author="Samsung-r4-SA3#103" w:date="2021-05-26T22:47:00Z"/>
        </w:rPr>
      </w:pPr>
      <w:del w:id="587" w:author="Samsung-r4-SA3#103" w:date="2021-05-26T22:47:00Z">
        <w:r w:rsidRPr="007F1982" w:rsidDel="00A22513">
          <w:delText>It shall be possible to configure whether the network allows or rejects an emergency registration request and whether it allows unauthenticated UEs to establish bearers for unauthenticated IMS emergency sessions or not.</w:delText>
        </w:r>
      </w:del>
    </w:p>
    <w:p w14:paraId="1FFEC6DE" w14:textId="378A0276" w:rsidR="007F1982" w:rsidRPr="007F1982" w:rsidDel="00A22513" w:rsidRDefault="007F1982" w:rsidP="007F1982">
      <w:pPr>
        <w:overflowPunct w:val="0"/>
        <w:autoSpaceDE w:val="0"/>
        <w:autoSpaceDN w:val="0"/>
        <w:adjustRightInd w:val="0"/>
        <w:textAlignment w:val="baseline"/>
        <w:rPr>
          <w:del w:id="588" w:author="Samsung-r4-SA3#103" w:date="2021-05-26T22:47:00Z"/>
        </w:rPr>
      </w:pPr>
      <w:del w:id="589" w:author="Samsung-r4-SA3#103" w:date="2021-05-26T22:47:00Z">
        <w:r w:rsidRPr="007F1982" w:rsidDel="00A22513">
          <w:delText xml:space="preserve">The AMF may attempt to authenticate the UE after receiving the emergency registration request. </w:delText>
        </w:r>
      </w:del>
    </w:p>
    <w:p w14:paraId="0C1FF616" w14:textId="448D40D5" w:rsidR="007F1982" w:rsidRPr="007F1982" w:rsidDel="00A22513" w:rsidRDefault="007F1982" w:rsidP="007F1982">
      <w:pPr>
        <w:overflowPunct w:val="0"/>
        <w:autoSpaceDE w:val="0"/>
        <w:autoSpaceDN w:val="0"/>
        <w:adjustRightInd w:val="0"/>
        <w:textAlignment w:val="baseline"/>
        <w:rPr>
          <w:del w:id="590" w:author="Samsung-r4-SA3#103" w:date="2021-05-26T22:47:00Z"/>
        </w:rPr>
      </w:pPr>
      <w:del w:id="591" w:author="Samsung-r4-SA3#103" w:date="2021-05-26T22:47:00Z">
        <w:r w:rsidRPr="007F1982" w:rsidDel="00A22513">
          <w:delText xml:space="preserve">If authentication failed in the UE during an emergency registration request, the UE shall wait for a NAS SMC command to set up an unauthenticated emergency bearer. </w:delText>
        </w:r>
      </w:del>
    </w:p>
    <w:p w14:paraId="41306FC0" w14:textId="2DC81C11" w:rsidR="007F1982" w:rsidRPr="007F1982" w:rsidDel="00A22513" w:rsidRDefault="007F1982" w:rsidP="007F1982">
      <w:pPr>
        <w:overflowPunct w:val="0"/>
        <w:autoSpaceDE w:val="0"/>
        <w:autoSpaceDN w:val="0"/>
        <w:adjustRightInd w:val="0"/>
        <w:textAlignment w:val="baseline"/>
        <w:rPr>
          <w:del w:id="592" w:author="Samsung-r4-SA3#103" w:date="2021-05-26T22:47:00Z"/>
        </w:rPr>
      </w:pPr>
      <w:del w:id="593" w:author="Samsung-r4-SA3#103" w:date="2021-05-26T22:47:00Z">
        <w:r w:rsidRPr="007F1982" w:rsidDel="00A22513">
          <w:delTex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delText>
        </w:r>
      </w:del>
    </w:p>
    <w:p w14:paraId="7A3BF6B5" w14:textId="4B2BF9C8" w:rsidR="007F1982" w:rsidRPr="007F1982" w:rsidDel="00A22513" w:rsidRDefault="007F1982" w:rsidP="007F1982">
      <w:pPr>
        <w:overflowPunct w:val="0"/>
        <w:autoSpaceDE w:val="0"/>
        <w:autoSpaceDN w:val="0"/>
        <w:adjustRightInd w:val="0"/>
        <w:textAlignment w:val="baseline"/>
        <w:rPr>
          <w:del w:id="594" w:author="Samsung-r4-SA3#103" w:date="2021-05-26T22:47:00Z"/>
        </w:rPr>
      </w:pPr>
      <w:del w:id="595" w:author="Samsung-r4-SA3#103" w:date="2021-05-26T22:47:00Z">
        <w:r w:rsidRPr="007F1982" w:rsidDel="00A22513">
          <w:delText>If authentication failed in the serving network and if the serving network policy allow unauthenticated IMS Emergency Sessions, then the AMF shall support unauthenticated emergency bearer setup and the behaviours of the UE and the AMF are as described below.</w:delText>
        </w:r>
      </w:del>
    </w:p>
    <w:p w14:paraId="6974756A" w14:textId="711A4219" w:rsidR="007F1982" w:rsidRPr="007F1982" w:rsidDel="00A22513" w:rsidRDefault="007F1982" w:rsidP="007F1982">
      <w:pPr>
        <w:overflowPunct w:val="0"/>
        <w:autoSpaceDE w:val="0"/>
        <w:autoSpaceDN w:val="0"/>
        <w:adjustRightInd w:val="0"/>
        <w:ind w:left="568" w:hanging="284"/>
        <w:textAlignment w:val="baseline"/>
        <w:rPr>
          <w:del w:id="596" w:author="Samsung-r4-SA3#103" w:date="2021-05-26T22:47:00Z"/>
          <w:lang w:eastAsia="x-none"/>
        </w:rPr>
      </w:pPr>
      <w:del w:id="597" w:author="Samsung-r4-SA3#103" w:date="2021-05-26T22:47:00Z">
        <w:r w:rsidRPr="007F1982" w:rsidDel="00A22513">
          <w:rPr>
            <w:lang w:eastAsia="x-none"/>
          </w:rPr>
          <w:delText xml:space="preserve">a) UE behaviour: </w:delText>
        </w:r>
      </w:del>
    </w:p>
    <w:p w14:paraId="33C9407F" w14:textId="1766AE1F" w:rsidR="007F1982" w:rsidRPr="007F1982" w:rsidDel="00A22513" w:rsidRDefault="007F1982" w:rsidP="007F1982">
      <w:pPr>
        <w:overflowPunct w:val="0"/>
        <w:autoSpaceDE w:val="0"/>
        <w:autoSpaceDN w:val="0"/>
        <w:adjustRightInd w:val="0"/>
        <w:ind w:left="851" w:hanging="284"/>
        <w:textAlignment w:val="baseline"/>
        <w:rPr>
          <w:del w:id="598" w:author="Samsung-r4-SA3#103" w:date="2021-05-26T22:47:00Z"/>
          <w:lang w:eastAsia="x-none"/>
        </w:rPr>
      </w:pPr>
      <w:del w:id="599" w:author="Samsung-r4-SA3#103" w:date="2021-05-26T22:47:00Z">
        <w:r w:rsidRPr="007F1982" w:rsidDel="00A22513">
          <w:rPr>
            <w:lang w:eastAsia="x-none"/>
          </w:rPr>
          <w:delText xml:space="preserve">After sending Emergency Registration request to the serving network the UE shall know of its own intent to establish an unauthenticated IMS Emergency Session. </w:delText>
        </w:r>
      </w:del>
    </w:p>
    <w:p w14:paraId="4ABC0B92" w14:textId="4F773365" w:rsidR="007F1982" w:rsidRPr="007F1982" w:rsidDel="00A22513" w:rsidRDefault="007F1982" w:rsidP="007F1982">
      <w:pPr>
        <w:overflowPunct w:val="0"/>
        <w:autoSpaceDE w:val="0"/>
        <w:autoSpaceDN w:val="0"/>
        <w:adjustRightInd w:val="0"/>
        <w:ind w:left="851" w:hanging="284"/>
        <w:textAlignment w:val="baseline"/>
        <w:rPr>
          <w:del w:id="600" w:author="Samsung-r4-SA3#103" w:date="2021-05-26T22:47:00Z"/>
          <w:lang w:eastAsia="x-none"/>
        </w:rPr>
      </w:pPr>
      <w:del w:id="601" w:author="Samsung-r4-SA3#103" w:date="2021-05-26T22:47:00Z">
        <w:r w:rsidRPr="007F1982" w:rsidDel="00A22513">
          <w:rPr>
            <w:lang w:eastAsia="x-none"/>
          </w:rPr>
          <w:delText>The UE shall proceed as specified for the non-emergency case in except that the UE shall accept a NAS SMC selecting NEA0 and NIA0 algorithms from the AMF.</w:delText>
        </w:r>
        <w:r w:rsidR="00933805" w:rsidRPr="00933805" w:rsidDel="00A22513">
          <w:rPr>
            <w:lang w:eastAsia="x-none"/>
          </w:rPr>
          <w:delText xml:space="preserve"> </w:delText>
        </w:r>
      </w:del>
      <w:ins w:id="602" w:author="S3-202986" w:date="2020-11-18T11:35:00Z">
        <w:del w:id="603" w:author="Samsung-r4-SA3#103" w:date="2021-05-26T22:47:00Z">
          <w:r w:rsidR="00933805" w:rsidRPr="00BA02E7" w:rsidDel="00A22513">
            <w:rPr>
              <w:lang w:eastAsia="x-none"/>
            </w:rPr>
            <w:delText xml:space="preserve">If the UE accepts a NAS SMC selecting NEA0 and NIA0 algorithms from the AMF as part of Emergency Registration request, then the primary authentication performed if any shall be considered as unsuccessful and </w:delText>
          </w:r>
        </w:del>
      </w:ins>
      <w:ins w:id="604" w:author="R2" w:date="2020-11-18T21:13:00Z">
        <w:del w:id="605" w:author="Samsung-r4-SA3#103" w:date="2021-05-26T22:47:00Z">
          <w:r w:rsidR="00933805" w:rsidDel="00A22513">
            <w:rPr>
              <w:rFonts w:cstheme="minorHAnsi"/>
            </w:rPr>
            <w:delText>the</w:delText>
          </w:r>
          <w:r w:rsidR="00933805" w:rsidRPr="00225295" w:rsidDel="00A22513">
            <w:rPr>
              <w:rFonts w:cstheme="minorHAnsi"/>
            </w:rPr>
            <w:delText xml:space="preserve"> </w:delText>
          </w:r>
          <w:r w:rsidR="00933805" w:rsidDel="00A22513">
            <w:rPr>
              <w:rFonts w:cstheme="minorHAnsi"/>
            </w:rPr>
            <w:delText xml:space="preserve">newly generated </w:delText>
          </w:r>
          <w:r w:rsidR="00933805" w:rsidRPr="00225295" w:rsidDel="00A22513">
            <w:rPr>
              <w:rFonts w:cstheme="minorHAnsi"/>
            </w:rPr>
            <w:delText>K</w:delText>
          </w:r>
          <w:r w:rsidR="00933805" w:rsidRPr="00225295" w:rsidDel="00A22513">
            <w:rPr>
              <w:rFonts w:cstheme="minorHAnsi"/>
              <w:vertAlign w:val="subscript"/>
            </w:rPr>
            <w:delText>AUSF</w:delText>
          </w:r>
          <w:r w:rsidR="00933805" w:rsidRPr="00225295" w:rsidDel="00A22513">
            <w:rPr>
              <w:rFonts w:cstheme="minorHAnsi"/>
            </w:rPr>
            <w:delText xml:space="preserve"> is not </w:delText>
          </w:r>
        </w:del>
      </w:ins>
      <w:ins w:id="606" w:author="Ericsson_r1" w:date="2021-01-26T11:59:00Z">
        <w:del w:id="607" w:author="Samsung-r4-SA3#103" w:date="2021-05-26T22:47:00Z">
          <w:r w:rsidR="00933805" w:rsidDel="00A22513">
            <w:rPr>
              <w:rFonts w:cstheme="minorHAnsi"/>
            </w:rPr>
            <w:delText>stored</w:delText>
          </w:r>
        </w:del>
      </w:ins>
      <w:ins w:id="608" w:author="S3-202986" w:date="2020-11-18T11:35:00Z">
        <w:del w:id="609" w:author="Samsung-r4-SA3#103" w:date="2021-05-26T22:47:00Z">
          <w:r w:rsidR="00933805" w:rsidRPr="00BA02E7" w:rsidDel="00A22513">
            <w:rPr>
              <w:lang w:eastAsia="x-none"/>
            </w:rPr>
            <w:delText>.</w:delText>
          </w:r>
        </w:del>
      </w:ins>
    </w:p>
    <w:p w14:paraId="2B14CC2A" w14:textId="0FD1D47C" w:rsidR="007F1982" w:rsidRPr="007F1982" w:rsidDel="00A22513" w:rsidRDefault="007F1982" w:rsidP="007F1982">
      <w:pPr>
        <w:keepLines/>
        <w:overflowPunct w:val="0"/>
        <w:autoSpaceDE w:val="0"/>
        <w:autoSpaceDN w:val="0"/>
        <w:adjustRightInd w:val="0"/>
        <w:ind w:left="1135" w:hanging="851"/>
        <w:textAlignment w:val="baseline"/>
        <w:rPr>
          <w:del w:id="610" w:author="Samsung-r4-SA3#103" w:date="2021-05-26T22:47:00Z"/>
          <w:lang w:val="x-none"/>
        </w:rPr>
      </w:pPr>
      <w:del w:id="611" w:author="Samsung-r4-SA3#103" w:date="2021-05-26T22:47:00Z">
        <w:r w:rsidRPr="007F1982" w:rsidDel="00A22513">
          <w:rPr>
            <w:lang w:val="x-none"/>
          </w:rPr>
          <w:delText xml:space="preserve">NOTE: </w:delText>
        </w:r>
        <w:r w:rsidRPr="007F1982" w:rsidDel="00A22513">
          <w:rPr>
            <w:lang w:val="x-none"/>
          </w:rPr>
          <w:tab/>
          <w:delText>In case of authentication success the AMF will send a NAS SMC selecting algorithms with a non-NULL integrity algorithm, and the UE will accept it.</w:delText>
        </w:r>
      </w:del>
    </w:p>
    <w:p w14:paraId="57E91EDA" w14:textId="7FD14E64" w:rsidR="007F1982" w:rsidRPr="007F1982" w:rsidDel="00A22513" w:rsidRDefault="007F1982" w:rsidP="007F1982">
      <w:pPr>
        <w:overflowPunct w:val="0"/>
        <w:autoSpaceDE w:val="0"/>
        <w:autoSpaceDN w:val="0"/>
        <w:adjustRightInd w:val="0"/>
        <w:ind w:left="568" w:hanging="284"/>
        <w:textAlignment w:val="baseline"/>
        <w:rPr>
          <w:del w:id="612" w:author="Samsung-r4-SA3#103" w:date="2021-05-26T22:47:00Z"/>
          <w:lang w:eastAsia="x-none"/>
        </w:rPr>
      </w:pPr>
      <w:del w:id="613" w:author="Samsung-r4-SA3#103" w:date="2021-05-26T22:47:00Z">
        <w:r w:rsidRPr="007F1982" w:rsidDel="00A22513">
          <w:rPr>
            <w:lang w:eastAsia="x-none"/>
          </w:rPr>
          <w:delText>b) AMF behavior:</w:delText>
        </w:r>
      </w:del>
    </w:p>
    <w:p w14:paraId="255188DC" w14:textId="1BB95F1F" w:rsidR="007F1982" w:rsidRPr="007F1982" w:rsidDel="00A22513" w:rsidRDefault="007F1982" w:rsidP="007F1982">
      <w:pPr>
        <w:overflowPunct w:val="0"/>
        <w:autoSpaceDE w:val="0"/>
        <w:autoSpaceDN w:val="0"/>
        <w:adjustRightInd w:val="0"/>
        <w:ind w:left="851" w:hanging="284"/>
        <w:textAlignment w:val="baseline"/>
        <w:rPr>
          <w:del w:id="614" w:author="Samsung-r4-SA3#103" w:date="2021-05-26T22:47:00Z"/>
          <w:lang w:eastAsia="x-none"/>
        </w:rPr>
      </w:pPr>
      <w:del w:id="615" w:author="Samsung-r4-SA3#103" w:date="2021-05-26T22:47:00Z">
        <w:r w:rsidRPr="007F1982" w:rsidDel="00A22513">
          <w:rPr>
            <w:lang w:eastAsia="x-none"/>
          </w:rPr>
          <w:delText xml:space="preserve">After receiving Emergency Registration request from the UE, the AMF knows of that UE's intent to establish an unauthenticated IMS Emergency Session. </w:delText>
        </w:r>
      </w:del>
    </w:p>
    <w:p w14:paraId="43FC1678" w14:textId="05F51F29" w:rsidR="007F1982" w:rsidRPr="007F1982" w:rsidDel="00A22513" w:rsidRDefault="007F1982" w:rsidP="007F1982">
      <w:pPr>
        <w:overflowPunct w:val="0"/>
        <w:autoSpaceDE w:val="0"/>
        <w:autoSpaceDN w:val="0"/>
        <w:adjustRightInd w:val="0"/>
        <w:ind w:left="1135" w:hanging="284"/>
        <w:textAlignment w:val="baseline"/>
        <w:rPr>
          <w:del w:id="616" w:author="Samsung-r4-SA3#103" w:date="2021-05-26T22:47:00Z"/>
        </w:rPr>
      </w:pPr>
      <w:del w:id="617" w:author="Samsung-r4-SA3#103" w:date="2021-05-26T22:47:00Z">
        <w:r w:rsidRPr="007F1982" w:rsidDel="00A22513">
          <w:delText>-</w:delText>
        </w:r>
        <w:r w:rsidRPr="007F1982" w:rsidDel="00A22513">
          <w:tab/>
          <w:delText xml:space="preserve">If the AMF cannot identify the subscriber, or cannot obtain authentication vector (when SUPI is provided), the AMF shall send NAS SMC with NULL algorithms to the UE regardless of the supported algorithms announced previously by the UE. </w:delText>
        </w:r>
      </w:del>
    </w:p>
    <w:p w14:paraId="38F6DC6D" w14:textId="04AF0DED" w:rsidR="007F1982" w:rsidRPr="007F1982" w:rsidDel="00A22513" w:rsidRDefault="007F1982" w:rsidP="007F1982">
      <w:pPr>
        <w:overflowPunct w:val="0"/>
        <w:autoSpaceDE w:val="0"/>
        <w:autoSpaceDN w:val="0"/>
        <w:adjustRightInd w:val="0"/>
        <w:ind w:left="1135" w:hanging="284"/>
        <w:textAlignment w:val="baseline"/>
        <w:rPr>
          <w:del w:id="618" w:author="Samsung-r4-SA3#103" w:date="2021-05-26T22:47:00Z"/>
        </w:rPr>
      </w:pPr>
      <w:del w:id="619" w:author="Samsung-r4-SA3#103" w:date="2021-05-26T22:47:00Z">
        <w:r w:rsidRPr="007F1982" w:rsidDel="00A22513">
          <w:delText>-</w:delText>
        </w:r>
        <w:r w:rsidRPr="007F1982" w:rsidDel="00A22513">
          <w:tab/>
          <w:delText>After the unsuccessful verification of the UE, the AMF shall send NAS SMC with NULL algorithms to the UE regardless of the supported algorithms announced previously by the UE.</w:delText>
        </w:r>
      </w:del>
    </w:p>
    <w:p w14:paraId="71730B79" w14:textId="42A6F462" w:rsidR="007F1982" w:rsidRPr="007F1982" w:rsidDel="00A22513" w:rsidRDefault="007F1982" w:rsidP="007F1982">
      <w:pPr>
        <w:overflowPunct w:val="0"/>
        <w:autoSpaceDE w:val="0"/>
        <w:autoSpaceDN w:val="0"/>
        <w:adjustRightInd w:val="0"/>
        <w:ind w:left="1135" w:hanging="284"/>
        <w:textAlignment w:val="baseline"/>
        <w:rPr>
          <w:del w:id="620" w:author="Samsung-r4-SA3#103" w:date="2021-05-26T22:47:00Z"/>
        </w:rPr>
      </w:pPr>
      <w:del w:id="621" w:author="Samsung-r4-SA3#103" w:date="2021-05-26T22:47:00Z">
        <w:r w:rsidRPr="007F1982" w:rsidDel="00A22513">
          <w:delText>-</w:delText>
        </w:r>
        <w:r w:rsidRPr="007F1982" w:rsidDel="00A22513">
          <w:tab/>
          <w:delTex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delText>
        </w:r>
      </w:del>
    </w:p>
    <w:p w14:paraId="3E50EBBA" w14:textId="3B4B7220" w:rsidR="00CC6999" w:rsidRPr="00CC6999" w:rsidDel="00A22513" w:rsidRDefault="007F1982" w:rsidP="007F1982">
      <w:pPr>
        <w:overflowPunct w:val="0"/>
        <w:autoSpaceDE w:val="0"/>
        <w:autoSpaceDN w:val="0"/>
        <w:adjustRightInd w:val="0"/>
        <w:textAlignment w:val="baseline"/>
        <w:rPr>
          <w:del w:id="622" w:author="Samsung-r4-SA3#103" w:date="2021-05-26T22:47:00Z"/>
          <w:b/>
          <w:noProof/>
          <w:color w:val="0000FF"/>
          <w:sz w:val="40"/>
          <w:szCs w:val="40"/>
          <w:lang w:val="x-none"/>
        </w:rPr>
      </w:pPr>
      <w:del w:id="623" w:author="Samsung-r4-SA3#103" w:date="2021-05-26T22:47:00Z">
        <w:r w:rsidRPr="007F1982" w:rsidDel="00A22513">
          <w:delTex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delText>
        </w:r>
      </w:del>
    </w:p>
    <w:p w14:paraId="3DF82096" w14:textId="549FFEDB" w:rsidR="00933805" w:rsidRPr="00933805" w:rsidRDefault="00933805" w:rsidP="00933805">
      <w:pPr>
        <w:jc w:val="center"/>
        <w:rPr>
          <w:b/>
          <w:noProof/>
          <w:color w:val="0000FF"/>
          <w:sz w:val="40"/>
          <w:szCs w:val="40"/>
        </w:rPr>
      </w:pPr>
      <w:r w:rsidRPr="00933805">
        <w:rPr>
          <w:b/>
          <w:noProof/>
          <w:color w:val="0000FF"/>
          <w:sz w:val="40"/>
          <w:szCs w:val="40"/>
        </w:rPr>
        <w:t xml:space="preserve">**** </w:t>
      </w:r>
      <w:ins w:id="624" w:author="HW-r1" w:date="2021-05-26T17:32:00Z">
        <w:r w:rsidR="00EA4040" w:rsidRPr="00933805">
          <w:rPr>
            <w:b/>
            <w:noProof/>
            <w:color w:val="0000FF"/>
            <w:sz w:val="40"/>
            <w:szCs w:val="40"/>
          </w:rPr>
          <w:t>1</w:t>
        </w:r>
        <w:del w:id="625" w:author="Samsung-r4-SA3#103" w:date="2021-05-26T22:55:00Z">
          <w:r w:rsidR="00EA4040" w:rsidDel="002356E9">
            <w:rPr>
              <w:b/>
              <w:noProof/>
              <w:color w:val="0000FF"/>
              <w:sz w:val="40"/>
              <w:szCs w:val="40"/>
            </w:rPr>
            <w:delText>7</w:delText>
          </w:r>
        </w:del>
      </w:ins>
      <w:ins w:id="626" w:author="Samsung-r4-SA3#103" w:date="2021-05-26T22:55:00Z">
        <w:r w:rsidR="002356E9">
          <w:rPr>
            <w:b/>
            <w:noProof/>
            <w:color w:val="0000FF"/>
            <w:sz w:val="40"/>
            <w:szCs w:val="40"/>
          </w:rPr>
          <w:t>5</w:t>
        </w:r>
      </w:ins>
      <w:ins w:id="627" w:author="HW-r1" w:date="2021-05-26T17:32:00Z">
        <w:r w:rsidR="00EA4040" w:rsidRPr="00933805">
          <w:rPr>
            <w:b/>
            <w:noProof/>
            <w:color w:val="0000FF"/>
            <w:sz w:val="40"/>
            <w:szCs w:val="40"/>
            <w:vertAlign w:val="superscript"/>
          </w:rPr>
          <w:t>th</w:t>
        </w:r>
        <w:r w:rsidR="00EA4040" w:rsidRPr="00933805">
          <w:rPr>
            <w:b/>
            <w:noProof/>
            <w:color w:val="0000FF"/>
            <w:sz w:val="40"/>
            <w:szCs w:val="40"/>
          </w:rPr>
          <w:t xml:space="preserve"> </w:t>
        </w:r>
      </w:ins>
      <w:r w:rsidRPr="00933805">
        <w:rPr>
          <w:b/>
          <w:noProof/>
          <w:color w:val="0000FF"/>
          <w:sz w:val="40"/>
          <w:szCs w:val="40"/>
        </w:rPr>
        <w:t>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628" w:author="Samsung" w:date="2020-10-19T21:52:00Z"/>
          <w:rFonts w:ascii="Arial" w:hAnsi="Arial"/>
          <w:sz w:val="28"/>
        </w:rPr>
      </w:pPr>
      <w:ins w:id="629"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630" w:author="Samsung" w:date="2020-10-19T21:52:00Z"/>
        </w:rPr>
      </w:pPr>
      <w:ins w:id="631" w:author="Samsung" w:date="2020-10-19T21:52:00Z">
        <w:r w:rsidRPr="00933805">
          <w:rPr>
            <w:b/>
          </w:rPr>
          <w:t>Service operation name:</w:t>
        </w:r>
        <w:r w:rsidRPr="00933805">
          <w:t xml:space="preserve"> Nausf_UEAuthentication_deregister</w:t>
        </w:r>
      </w:ins>
    </w:p>
    <w:p w14:paraId="6633B12F" w14:textId="3B350DD6" w:rsidR="00933805" w:rsidRPr="00933805" w:rsidRDefault="00933805" w:rsidP="00933805">
      <w:pPr>
        <w:rPr>
          <w:ins w:id="632" w:author="Samsung" w:date="2020-10-19T21:52:00Z"/>
        </w:rPr>
      </w:pPr>
      <w:ins w:id="633" w:author="Samsung" w:date="2020-10-19T21:52:00Z">
        <w:r w:rsidRPr="00933805">
          <w:rPr>
            <w:b/>
          </w:rPr>
          <w:t>Description:</w:t>
        </w:r>
        <w:r w:rsidRPr="00933805">
          <w:t xml:space="preserve"> Deletion of stale security </w:t>
        </w:r>
      </w:ins>
      <w:ins w:id="634" w:author="CMCC-proposal" w:date="2021-05-06T23:56:00Z">
        <w:r w:rsidR="002718AA">
          <w:t>parameters (</w:t>
        </w:r>
        <w:r w:rsidR="002718AA" w:rsidRPr="001D433B">
          <w:t>K</w:t>
        </w:r>
        <w:r w:rsidR="002718AA" w:rsidRPr="001D433B">
          <w:rPr>
            <w:vertAlign w:val="subscript"/>
          </w:rPr>
          <w:t>AUSF</w:t>
        </w:r>
        <w:r w:rsidR="002718AA" w:rsidRPr="001D433B">
          <w:t>, SOR counter and UE parameter update counter</w:t>
        </w:r>
        <w:r w:rsidR="002718AA">
          <w:t>)</w:t>
        </w:r>
        <w:r w:rsidR="002718AA" w:rsidRPr="001D433B">
          <w:t xml:space="preserve"> </w:t>
        </w:r>
      </w:ins>
      <w:ins w:id="635" w:author="Samsung" w:date="2020-10-19T21:52:00Z">
        <w:del w:id="636" w:author="CMCC-proposal" w:date="2021-05-06T23:56:00Z">
          <w:r w:rsidRPr="00933805" w:rsidDel="002718AA">
            <w:delText xml:space="preserve">context </w:delText>
          </w:r>
        </w:del>
        <w:r w:rsidRPr="00933805">
          <w:t xml:space="preserve">in AUSF. UDM uses this service operation to request the AUSF to clear the stale security </w:t>
        </w:r>
        <w:del w:id="637" w:author="CMCC-proposal" w:date="2021-05-06T23:56:00Z">
          <w:r w:rsidRPr="00933805" w:rsidDel="002718AA">
            <w:delText>context</w:delText>
          </w:r>
        </w:del>
      </w:ins>
      <w:ins w:id="638" w:author="CMCC-proposal" w:date="2021-05-06T23:56:00Z">
        <w:r w:rsidR="002718AA">
          <w:t>parameters</w:t>
        </w:r>
      </w:ins>
      <w:ins w:id="639" w:author="Samsung" w:date="2020-10-19T21:52:00Z">
        <w:r w:rsidRPr="00933805">
          <w:t>, after the UE has been successfully (re)authenticated in different AUSF Instance.</w:t>
        </w:r>
      </w:ins>
    </w:p>
    <w:p w14:paraId="68215594" w14:textId="77777777" w:rsidR="00933805" w:rsidRPr="00933805" w:rsidRDefault="00933805" w:rsidP="00933805">
      <w:pPr>
        <w:rPr>
          <w:ins w:id="640" w:author="Samsung" w:date="2020-10-19T21:52:00Z"/>
        </w:rPr>
      </w:pPr>
      <w:ins w:id="641" w:author="Samsung" w:date="2020-10-19T21:52:00Z">
        <w:r w:rsidRPr="00933805">
          <w:rPr>
            <w:b/>
          </w:rPr>
          <w:t>Input, Required:</w:t>
        </w:r>
        <w:r w:rsidRPr="00933805">
          <w:t xml:space="preserve"> SUPI</w:t>
        </w:r>
      </w:ins>
    </w:p>
    <w:p w14:paraId="61DCF21E" w14:textId="77777777" w:rsidR="00933805" w:rsidRPr="00933805" w:rsidRDefault="00933805" w:rsidP="00933805">
      <w:pPr>
        <w:rPr>
          <w:ins w:id="642" w:author="Samsung" w:date="2020-10-19T21:52:00Z"/>
        </w:rPr>
      </w:pPr>
      <w:ins w:id="643" w:author="Samsung" w:date="2020-10-19T21:52:00Z">
        <w:r w:rsidRPr="00933805">
          <w:rPr>
            <w:b/>
          </w:rPr>
          <w:t>Input, Optional:</w:t>
        </w:r>
        <w:r w:rsidRPr="00933805">
          <w:t xml:space="preserve"> None </w:t>
        </w:r>
      </w:ins>
    </w:p>
    <w:p w14:paraId="7441638E" w14:textId="77777777" w:rsidR="00933805" w:rsidRPr="00933805" w:rsidRDefault="00933805" w:rsidP="00933805">
      <w:pPr>
        <w:rPr>
          <w:ins w:id="644" w:author="Samsung" w:date="2020-10-19T21:52:00Z"/>
        </w:rPr>
      </w:pPr>
      <w:ins w:id="645" w:author="Samsung" w:date="2020-10-19T21:52:00Z">
        <w:r w:rsidRPr="00933805">
          <w:rPr>
            <w:b/>
          </w:rPr>
          <w:t>Output, Required:</w:t>
        </w:r>
        <w:r w:rsidRPr="00933805">
          <w:t xml:space="preserve"> None</w:t>
        </w:r>
      </w:ins>
    </w:p>
    <w:p w14:paraId="0B9525B1" w14:textId="77777777" w:rsidR="00933805" w:rsidRPr="00933805" w:rsidRDefault="00933805" w:rsidP="00933805">
      <w:pPr>
        <w:rPr>
          <w:ins w:id="646" w:author="Samsung" w:date="2020-10-19T21:52:00Z"/>
        </w:rPr>
      </w:pPr>
      <w:ins w:id="647" w:author="Samsung" w:date="2020-10-19T21:52:00Z">
        <w:r w:rsidRPr="00933805">
          <w:rPr>
            <w:b/>
          </w:rPr>
          <w:t xml:space="preserve">Output, Optional: </w:t>
        </w:r>
        <w:r w:rsidRPr="00933805">
          <w:t>None</w:t>
        </w:r>
      </w:ins>
    </w:p>
    <w:p w14:paraId="73D3A860" w14:textId="77777777" w:rsidR="00933805" w:rsidRPr="00933805" w:rsidRDefault="00933805" w:rsidP="00933805">
      <w:pPr>
        <w:rPr>
          <w:ins w:id="648" w:author="Samsung-459-r3" w:date="2021-01-28T23:33:00Z"/>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John MEREDITH" w:date="2020-02-03T09:35:00Z" w:initials="JMM">
    <w:p w14:paraId="58CA0856" w14:textId="77777777" w:rsidR="00F8302D" w:rsidRDefault="00F8302D">
      <w:pPr>
        <w:pStyle w:val="CommentText"/>
      </w:pPr>
      <w:r>
        <w:rPr>
          <w:rStyle w:val="CommentReference"/>
        </w:rPr>
        <w:annotationRef/>
      </w:r>
      <w:r>
        <w:t>Format yyyy-MM-dd.</w:t>
      </w:r>
    </w:p>
  </w:comment>
  <w:comment w:id="131" w:author="Ericsson" w:date="2021-05-26T12:34:00Z" w:initials="VT">
    <w:p w14:paraId="4E20CD70" w14:textId="77777777" w:rsidR="00F8302D" w:rsidRDefault="00F8302D" w:rsidP="002305CB">
      <w:pPr>
        <w:pStyle w:val="CommentText"/>
      </w:pPr>
      <w:r>
        <w:rPr>
          <w:rStyle w:val="CommentReference"/>
        </w:rPr>
        <w:annotationRef/>
      </w:r>
      <w:r>
        <w:rPr>
          <w:rStyle w:val="CommentReference"/>
        </w:rPr>
        <w:annotationRef/>
      </w:r>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5B7618FA" w14:textId="77777777" w:rsidR="00F8302D" w:rsidRDefault="00F8302D" w:rsidP="002305CB">
      <w:pPr>
        <w:pStyle w:val="CommentText"/>
      </w:pPr>
    </w:p>
    <w:p w14:paraId="5CA9201C" w14:textId="77777777" w:rsidR="00F8302D" w:rsidRDefault="00F8302D" w:rsidP="002305CB">
      <w:pPr>
        <w:pStyle w:val="CommentText"/>
      </w:pPr>
      <w:r>
        <w:t>Proposal: Remove this statement since the handling is taken care in the statements of clause 6.2.2.1</w:t>
      </w:r>
    </w:p>
    <w:p w14:paraId="71AFA28C" w14:textId="5F41C496" w:rsidR="00F8302D" w:rsidRDefault="00F8302D">
      <w:pPr>
        <w:pStyle w:val="CommentText"/>
      </w:pPr>
    </w:p>
  </w:comment>
  <w:comment w:id="136" w:author="Ericsson" w:date="2021-05-26T12:34:00Z" w:initials="VT">
    <w:p w14:paraId="5DA3C319" w14:textId="5354DFBF" w:rsidR="00F8302D" w:rsidRDefault="00F8302D">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37" w:author="Samsung-r2-SA3#103" w:date="2021-05-26T17:02:00Z" w:initials="RR">
    <w:p w14:paraId="0AD508FF" w14:textId="0CEBEE0E" w:rsidR="00F8302D" w:rsidRDefault="00F8302D">
      <w:pPr>
        <w:pStyle w:val="CommentText"/>
      </w:pPr>
      <w:r>
        <w:rPr>
          <w:rStyle w:val="CommentReference"/>
        </w:rPr>
        <w:annotationRef/>
      </w:r>
      <w:r>
        <w:t>Done</w:t>
      </w:r>
    </w:p>
  </w:comment>
  <w:comment w:id="240" w:author="Ericsson" w:date="2021-05-26T12:36:00Z" w:initials="VT">
    <w:p w14:paraId="302FE937" w14:textId="62012654" w:rsidR="00F8302D" w:rsidRDefault="00F8302D">
      <w:pPr>
        <w:pStyle w:val="CommentText"/>
      </w:pPr>
      <w:r>
        <w:rPr>
          <w:rStyle w:val="CommentReference"/>
        </w:rPr>
        <w:annotationRef/>
      </w:r>
      <w:r>
        <w:t>Propose to leave these statements as they are since they are already specified in Stage 2 and Stage 3 as such. I don't agree to write the statements here with uniform handling</w:t>
      </w:r>
    </w:p>
  </w:comment>
  <w:comment w:id="248" w:author="Ericsson" w:date="2021-05-26T12:35:00Z" w:initials="VT">
    <w:p w14:paraId="4A716235" w14:textId="4CF808B6" w:rsidR="00F8302D" w:rsidRDefault="00F8302D">
      <w:pPr>
        <w:pStyle w:val="CommentText"/>
      </w:pPr>
      <w:r>
        <w:rPr>
          <w:rStyle w:val="CommentReference"/>
        </w:rPr>
        <w:annotationRef/>
      </w:r>
      <w:r>
        <w:t>Propose to delete this since there is the word "when" in each list bullet below.</w:t>
      </w:r>
    </w:p>
  </w:comment>
  <w:comment w:id="258" w:author="Ericsson" w:date="2021-05-26T12:36:00Z" w:initials="VT">
    <w:p w14:paraId="75DB5F83" w14:textId="2D43B1CF" w:rsidR="00F8302D" w:rsidRDefault="00F8302D">
      <w:pPr>
        <w:pStyle w:val="CommentText"/>
      </w:pPr>
      <w:r>
        <w:rPr>
          <w:rStyle w:val="CommentReference"/>
        </w:rPr>
        <w:annotationRef/>
      </w:r>
      <w:r>
        <w:t>Added explicit step number to indicate the timing of this storage statement. Then the storage statement in the 5G AKA authentication procedure Step 11 could be removed</w:t>
      </w:r>
    </w:p>
  </w:comment>
  <w:comment w:id="267" w:author="Ericsson" w:date="2021-05-26T12:37:00Z" w:initials="VT">
    <w:p w14:paraId="101211B7" w14:textId="1306AE90" w:rsidR="00F8302D" w:rsidRDefault="00F8302D">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238" w:author="HW" w:date="2021-05-12T19:34:00Z" w:initials="HW">
    <w:p w14:paraId="3C882B8E" w14:textId="77777777" w:rsidR="00F8302D" w:rsidRDefault="00F8302D">
      <w:pPr>
        <w:pStyle w:val="CommentText"/>
        <w:rPr>
          <w:lang w:eastAsia="zh-CN"/>
        </w:rPr>
      </w:pPr>
      <w:r>
        <w:rPr>
          <w:rStyle w:val="CommentReference"/>
        </w:rPr>
        <w:annotationRef/>
      </w:r>
      <w:r>
        <w:rPr>
          <w:rFonts w:hint="eastAsia"/>
          <w:lang w:eastAsia="zh-CN"/>
        </w:rPr>
        <w:t>U</w:t>
      </w:r>
      <w:r>
        <w:rPr>
          <w:lang w:eastAsia="zh-CN"/>
        </w:rPr>
        <w:t>se uniform way of handling.</w:t>
      </w:r>
    </w:p>
    <w:p w14:paraId="4EFBC8BE" w14:textId="77777777" w:rsidR="00F8302D" w:rsidRDefault="00F8302D">
      <w:pPr>
        <w:pStyle w:val="CommentText"/>
        <w:rPr>
          <w:lang w:eastAsia="zh-CN"/>
        </w:rPr>
      </w:pPr>
    </w:p>
    <w:p w14:paraId="709AD8A5" w14:textId="175B5E45" w:rsidR="00F8302D" w:rsidRDefault="00F8302D">
      <w:pPr>
        <w:pStyle w:val="CommentText"/>
        <w:rPr>
          <w:lang w:eastAsia="zh-CN"/>
        </w:rPr>
      </w:pPr>
      <w:r>
        <w:rPr>
          <w:lang w:eastAsia="zh-CN"/>
        </w:rPr>
        <w:t xml:space="preserve">When the </w:t>
      </w:r>
    </w:p>
  </w:comment>
  <w:comment w:id="383" w:author="Ericsson" w:date="2021-05-26T12:38:00Z" w:initials="VT">
    <w:p w14:paraId="7059087B" w14:textId="042848FB" w:rsidR="00F8302D" w:rsidRDefault="00F8302D">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 to 5GS.</w:t>
      </w:r>
    </w:p>
  </w:comment>
  <w:comment w:id="384" w:author="Samsung-r2-SA3#103" w:date="2021-05-26T17:04:00Z" w:initials="RR">
    <w:p w14:paraId="0126BD4E" w14:textId="316BA897" w:rsidR="00F8302D" w:rsidRDefault="00F8302D">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17EF1F3E" w14:textId="076DD6F4" w:rsidR="00F8302D" w:rsidRDefault="00F8302D">
      <w:pPr>
        <w:pStyle w:val="CommentText"/>
      </w:pPr>
    </w:p>
    <w:p w14:paraId="1016AAC3" w14:textId="1C1E82DC" w:rsidR="00F8302D" w:rsidRDefault="00F8302D">
      <w:pPr>
        <w:pStyle w:val="CommentText"/>
      </w:pPr>
      <w:r>
        <w:t>Also, if the UE deletes the 5G security context when in EPS, due to “switch off”, then UE and the network are out of sync.</w:t>
      </w:r>
    </w:p>
    <w:p w14:paraId="2F5FC0A2" w14:textId="77777777" w:rsidR="00F8302D" w:rsidRDefault="00F8302D">
      <w:pPr>
        <w:pStyle w:val="CommentText"/>
      </w:pPr>
    </w:p>
    <w:p w14:paraId="6A54FD10" w14:textId="3F938B23" w:rsidR="00F8302D" w:rsidRDefault="00F8302D">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xml:space="preserve">), fresh Kausf to be generated and used. So Kausf needs to be deleted in the network, if UE deregisters from both accesses. </w:t>
      </w:r>
    </w:p>
  </w:comment>
  <w:comment w:id="381" w:author="HW" w:date="2021-05-12T19:41:00Z" w:initials="HW">
    <w:p w14:paraId="3972219D" w14:textId="14177B65" w:rsidR="00F8302D" w:rsidRDefault="00F8302D">
      <w:pPr>
        <w:pStyle w:val="CommentText"/>
        <w:rPr>
          <w:lang w:eastAsia="zh-CN"/>
        </w:rPr>
      </w:pPr>
      <w:r>
        <w:rPr>
          <w:rStyle w:val="CommentReference"/>
        </w:rPr>
        <w:annotationRef/>
      </w:r>
      <w:r>
        <w:rPr>
          <w:rFonts w:hint="eastAsia"/>
          <w:lang w:eastAsia="zh-CN"/>
        </w:rPr>
        <w:t>S</w:t>
      </w:r>
      <w:r>
        <w:rPr>
          <w:lang w:eastAsia="zh-CN"/>
        </w:rPr>
        <w:t>uperfluours</w:t>
      </w:r>
    </w:p>
  </w:comment>
  <w:comment w:id="404" w:author="HW-r5" w:date="2021-05-25T11:07:00Z" w:initials="HW-r5">
    <w:p w14:paraId="289EAE31" w14:textId="0346B577" w:rsidR="00F8302D" w:rsidRDefault="00F8302D">
      <w:pPr>
        <w:pStyle w:val="CommentText"/>
        <w:rPr>
          <w:lang w:eastAsia="zh-CN"/>
        </w:rPr>
      </w:pPr>
      <w:r>
        <w:rPr>
          <w:rStyle w:val="CommentReference"/>
        </w:rPr>
        <w:annotationRef/>
      </w:r>
      <w:r>
        <w:rPr>
          <w:lang w:eastAsia="zh-CN"/>
        </w:rPr>
        <w:t>Suggest LS to CT1</w:t>
      </w:r>
    </w:p>
  </w:comment>
  <w:comment w:id="405" w:author="Samsung-r2-SA3#103" w:date="2021-05-26T17:34:00Z" w:initials="RR">
    <w:p w14:paraId="77DB0853" w14:textId="7022F4BB" w:rsidR="00F8302D" w:rsidRDefault="00F8302D">
      <w:pPr>
        <w:pStyle w:val="CommentText"/>
      </w:pPr>
      <w:r>
        <w:rPr>
          <w:rStyle w:val="CommentReference"/>
        </w:rPr>
        <w:annotationRef/>
      </w:r>
      <w:r>
        <w:t>Discussed in the e-mail thread.</w:t>
      </w:r>
    </w:p>
  </w:comment>
  <w:comment w:id="461" w:author="Ericsson" w:date="2021-05-26T12:40:00Z" w:initials="VT">
    <w:p w14:paraId="587A8D58" w14:textId="7998CAB7" w:rsidR="00F8302D" w:rsidRDefault="00F8302D">
      <w:pPr>
        <w:pStyle w:val="CommentText"/>
      </w:pPr>
      <w:r>
        <w:rPr>
          <w:rStyle w:val="CommentReference"/>
        </w:rPr>
        <w:annotationRef/>
      </w:r>
      <w:r>
        <w:t>I split the previous paragraph is two and aligned this paragraph</w:t>
      </w:r>
    </w:p>
  </w:comment>
  <w:comment w:id="479" w:author="Ericsson" w:date="2021-05-26T12:41:00Z" w:initials="VT">
    <w:p w14:paraId="211BDEAB" w14:textId="5C0F556B" w:rsidR="00F8302D" w:rsidRDefault="00F8302D">
      <w:pPr>
        <w:pStyle w:val="CommentText"/>
      </w:pPr>
      <w:r>
        <w:rPr>
          <w:rStyle w:val="CommentReference"/>
        </w:rPr>
        <w:annotationRef/>
      </w:r>
      <w:bookmarkStart w:id="480" w:name="_Hlk72873521"/>
      <w:r>
        <w:t>I moved this statement about the UDM from the end of the paragraph to the middle (you can see a deletion and an insertion change mark), spit the paragraph and aligned the next paragraph.  Now the previous change in 6.14.2.1 is similar to this change</w:t>
      </w:r>
      <w:bookmarkEnd w:id="48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71AFA28C" w15:done="0"/>
  <w15:commentEx w15:paraId="5DA3C319" w15:done="0"/>
  <w15:commentEx w15:paraId="0AD508FF" w15:paraIdParent="5DA3C319" w15:done="0"/>
  <w15:commentEx w15:paraId="302FE937" w15:done="0"/>
  <w15:commentEx w15:paraId="4A716235" w15:done="0"/>
  <w15:commentEx w15:paraId="75DB5F83" w15:done="0"/>
  <w15:commentEx w15:paraId="101211B7" w15:done="0"/>
  <w15:commentEx w15:paraId="709AD8A5" w15:done="0"/>
  <w15:commentEx w15:paraId="7059087B" w15:done="0"/>
  <w15:commentEx w15:paraId="6A54FD10" w15:paraIdParent="7059087B" w15:done="0"/>
  <w15:commentEx w15:paraId="3972219D" w15:done="0"/>
  <w15:commentEx w15:paraId="289EAE31" w15:done="0"/>
  <w15:commentEx w15:paraId="77DB0853" w15:paraIdParent="289EAE31" w15:done="0"/>
  <w15:commentEx w15:paraId="587A8D58" w15:done="0"/>
  <w15:commentEx w15:paraId="211BDE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BEBF" w16cex:dateUtc="2021-05-26T10:34:00Z"/>
  <w16cex:commentExtensible w16cex:durableId="2458BED2" w16cex:dateUtc="2021-05-26T10:34:00Z"/>
  <w16cex:commentExtensible w16cex:durableId="2458BF3F" w16cex:dateUtc="2021-05-26T10:36:00Z"/>
  <w16cex:commentExtensible w16cex:durableId="2458BF1B" w16cex:dateUtc="2021-05-26T10:35:00Z"/>
  <w16cex:commentExtensible w16cex:durableId="2458BF36" w16cex:dateUtc="2021-05-26T10:36:00Z"/>
  <w16cex:commentExtensible w16cex:durableId="2458BF89" w16cex:dateUtc="2021-05-26T10:37:00Z"/>
  <w16cex:commentExtensible w16cex:durableId="2458BFE1" w16cex:dateUtc="2021-05-26T10:38:00Z"/>
  <w16cex:commentExtensible w16cex:durableId="2458C041" w16cex:dateUtc="2021-05-26T10:40:00Z"/>
  <w16cex:commentExtensible w16cex:durableId="2458C069" w16cex:dateUtc="2021-05-26T1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1AFA28C" w16cid:durableId="2458BEBF"/>
  <w16cid:commentId w16cid:paraId="5DA3C319" w16cid:durableId="2458BED2"/>
  <w16cid:commentId w16cid:paraId="302FE937" w16cid:durableId="2458BF3F"/>
  <w16cid:commentId w16cid:paraId="4A716235" w16cid:durableId="2458BF1B"/>
  <w16cid:commentId w16cid:paraId="75DB5F83" w16cid:durableId="2458BF36"/>
  <w16cid:commentId w16cid:paraId="101211B7" w16cid:durableId="2458BF89"/>
  <w16cid:commentId w16cid:paraId="709AD8A5" w16cid:durableId="2458BA7F"/>
  <w16cid:commentId w16cid:paraId="7059087B" w16cid:durableId="2458BFE1"/>
  <w16cid:commentId w16cid:paraId="3972219D" w16cid:durableId="2458BA80"/>
  <w16cid:commentId w16cid:paraId="289EAE31" w16cid:durableId="2458BA81"/>
  <w16cid:commentId w16cid:paraId="587A8D58" w16cid:durableId="2458C041"/>
  <w16cid:commentId w16cid:paraId="211BDEAB" w16cid:durableId="2458C0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A9BAE" w14:textId="77777777" w:rsidR="005552AA" w:rsidRDefault="005552AA">
      <w:r>
        <w:separator/>
      </w:r>
    </w:p>
  </w:endnote>
  <w:endnote w:type="continuationSeparator" w:id="0">
    <w:p w14:paraId="64E5880F" w14:textId="77777777" w:rsidR="005552AA" w:rsidRDefault="00555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822A5D" w14:textId="77777777" w:rsidR="005552AA" w:rsidRDefault="005552AA">
      <w:r>
        <w:separator/>
      </w:r>
    </w:p>
  </w:footnote>
  <w:footnote w:type="continuationSeparator" w:id="0">
    <w:p w14:paraId="4E0B6E6F" w14:textId="77777777" w:rsidR="005552AA" w:rsidRDefault="00555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F8302D" w:rsidRDefault="00F830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F8302D" w:rsidRDefault="00F830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F8302D" w:rsidRDefault="00F8302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F8302D" w:rsidRDefault="00F830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W-r1">
    <w15:presenceInfo w15:providerId="None" w15:userId="HW-r1"/>
  </w15:person>
  <w15:person w15:author="Samsung-r2-SA3#103">
    <w15:presenceInfo w15:providerId="None" w15:userId="Samsung-r2-SA3#103"/>
  </w15:person>
  <w15:person w15:author="Samsung-r4-SA3#103">
    <w15:presenceInfo w15:providerId="None" w15:userId="Samsung-r4-SA3#103"/>
  </w15:person>
  <w15:person w15:author="John MEREDITH">
    <w15:presenceInfo w15:providerId="AD" w15:userId="S::John.Meredith@etsi.org::524b9e6e-771c-4a58-828a-fb0a2ef64260"/>
  </w15:person>
  <w15:person w15:author="S3-203227">
    <w15:presenceInfo w15:providerId="None" w15:userId="S3-203227"/>
  </w15:person>
  <w15:person w15:author="Samsung-r5-SA3#103">
    <w15:presenceInfo w15:providerId="None" w15:userId="Samsung-r5-SA3#103"/>
  </w15:person>
  <w15:person w15:author="Samsung-460-r3">
    <w15:presenceInfo w15:providerId="None" w15:userId="Samsung-460-r3"/>
  </w15:person>
  <w15:person w15:author="Samsung-proposal">
    <w15:presenceInfo w15:providerId="None" w15:userId="Samsung-proposal"/>
  </w15:person>
  <w15:person w15:author="Samsung">
    <w15:presenceInfo w15:providerId="None" w15:userId="Samsung"/>
  </w15:person>
  <w15:person w15:author="Samsung-r6-SA3#103">
    <w15:presenceInfo w15:providerId="None" w15:userId="Samsung-r6-SA3#103"/>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CMCC-proposal">
    <w15:presenceInfo w15:providerId="None" w15:userId="CMCC-proposal"/>
  </w15:person>
  <w15:person w15:author="Samsung-1">
    <w15:presenceInfo w15:providerId="None" w15:userId="Samsung-1"/>
  </w15:person>
  <w15:person w15:author="Ericsson_r1">
    <w15:presenceInfo w15:providerId="None" w15:userId="Ericsson_r1"/>
  </w15:person>
  <w15:person w15:author="HW">
    <w15:presenceInfo w15:providerId="None" w15:userId="HW"/>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HW-r5">
    <w15:presenceInfo w15:providerId="None" w15:userId="HW-r5"/>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237BF"/>
    <w:rsid w:val="000451C3"/>
    <w:rsid w:val="00051656"/>
    <w:rsid w:val="000A1CA6"/>
    <w:rsid w:val="000A3A14"/>
    <w:rsid w:val="000A6394"/>
    <w:rsid w:val="000B4BAF"/>
    <w:rsid w:val="000B7FED"/>
    <w:rsid w:val="000C038A"/>
    <w:rsid w:val="000C6598"/>
    <w:rsid w:val="000D44B3"/>
    <w:rsid w:val="000D7374"/>
    <w:rsid w:val="000E014D"/>
    <w:rsid w:val="000F721E"/>
    <w:rsid w:val="00145D43"/>
    <w:rsid w:val="00183205"/>
    <w:rsid w:val="00183C29"/>
    <w:rsid w:val="00192C46"/>
    <w:rsid w:val="001A08B3"/>
    <w:rsid w:val="001A08B6"/>
    <w:rsid w:val="001A7B60"/>
    <w:rsid w:val="001B52F0"/>
    <w:rsid w:val="001B7A65"/>
    <w:rsid w:val="001D6423"/>
    <w:rsid w:val="001E235A"/>
    <w:rsid w:val="001E41F3"/>
    <w:rsid w:val="00212F33"/>
    <w:rsid w:val="002305CB"/>
    <w:rsid w:val="00232AD5"/>
    <w:rsid w:val="002356E9"/>
    <w:rsid w:val="0023709B"/>
    <w:rsid w:val="0026004D"/>
    <w:rsid w:val="002640DD"/>
    <w:rsid w:val="002718AA"/>
    <w:rsid w:val="00275D12"/>
    <w:rsid w:val="00284FEB"/>
    <w:rsid w:val="002860C4"/>
    <w:rsid w:val="002B5741"/>
    <w:rsid w:val="002E472E"/>
    <w:rsid w:val="00305409"/>
    <w:rsid w:val="00314F96"/>
    <w:rsid w:val="0032144A"/>
    <w:rsid w:val="00321F4C"/>
    <w:rsid w:val="0034108E"/>
    <w:rsid w:val="003609EF"/>
    <w:rsid w:val="0036231A"/>
    <w:rsid w:val="00363518"/>
    <w:rsid w:val="00374DD4"/>
    <w:rsid w:val="00384803"/>
    <w:rsid w:val="00387A5F"/>
    <w:rsid w:val="003912F5"/>
    <w:rsid w:val="003C03D4"/>
    <w:rsid w:val="003C0673"/>
    <w:rsid w:val="003C3644"/>
    <w:rsid w:val="003D3531"/>
    <w:rsid w:val="003E1A36"/>
    <w:rsid w:val="003F188A"/>
    <w:rsid w:val="003F2E6D"/>
    <w:rsid w:val="003F712C"/>
    <w:rsid w:val="00410371"/>
    <w:rsid w:val="004119AD"/>
    <w:rsid w:val="004242F1"/>
    <w:rsid w:val="004340B8"/>
    <w:rsid w:val="00445393"/>
    <w:rsid w:val="004A52C6"/>
    <w:rsid w:val="004B1032"/>
    <w:rsid w:val="004B75B7"/>
    <w:rsid w:val="004D52A7"/>
    <w:rsid w:val="004E29FC"/>
    <w:rsid w:val="005009D9"/>
    <w:rsid w:val="00514E1D"/>
    <w:rsid w:val="0051580D"/>
    <w:rsid w:val="005230BC"/>
    <w:rsid w:val="00547111"/>
    <w:rsid w:val="005552AA"/>
    <w:rsid w:val="00592D74"/>
    <w:rsid w:val="005A4503"/>
    <w:rsid w:val="005E2C44"/>
    <w:rsid w:val="00602E67"/>
    <w:rsid w:val="00621188"/>
    <w:rsid w:val="006257ED"/>
    <w:rsid w:val="00645378"/>
    <w:rsid w:val="006476A3"/>
    <w:rsid w:val="00657B5C"/>
    <w:rsid w:val="00665C47"/>
    <w:rsid w:val="00695808"/>
    <w:rsid w:val="006B46FB"/>
    <w:rsid w:val="006E21FB"/>
    <w:rsid w:val="006E3CD7"/>
    <w:rsid w:val="00706034"/>
    <w:rsid w:val="00737921"/>
    <w:rsid w:val="00753A47"/>
    <w:rsid w:val="00792342"/>
    <w:rsid w:val="00793059"/>
    <w:rsid w:val="007977A8"/>
    <w:rsid w:val="007B512A"/>
    <w:rsid w:val="007C16C3"/>
    <w:rsid w:val="007C2097"/>
    <w:rsid w:val="007D6A07"/>
    <w:rsid w:val="007E18EB"/>
    <w:rsid w:val="007F1982"/>
    <w:rsid w:val="007F3976"/>
    <w:rsid w:val="007F7259"/>
    <w:rsid w:val="008040A8"/>
    <w:rsid w:val="00811F5F"/>
    <w:rsid w:val="008279FA"/>
    <w:rsid w:val="00854670"/>
    <w:rsid w:val="0085724D"/>
    <w:rsid w:val="008626E7"/>
    <w:rsid w:val="00865C3E"/>
    <w:rsid w:val="00870EE7"/>
    <w:rsid w:val="00880A55"/>
    <w:rsid w:val="008863B9"/>
    <w:rsid w:val="008A45A6"/>
    <w:rsid w:val="008B0A58"/>
    <w:rsid w:val="008B7764"/>
    <w:rsid w:val="008C0968"/>
    <w:rsid w:val="008D39FE"/>
    <w:rsid w:val="008D7EF9"/>
    <w:rsid w:val="008F3789"/>
    <w:rsid w:val="008F686C"/>
    <w:rsid w:val="009148DE"/>
    <w:rsid w:val="009323EE"/>
    <w:rsid w:val="00933805"/>
    <w:rsid w:val="00941E30"/>
    <w:rsid w:val="00971E8D"/>
    <w:rsid w:val="0097334F"/>
    <w:rsid w:val="009777D9"/>
    <w:rsid w:val="00991B88"/>
    <w:rsid w:val="00992278"/>
    <w:rsid w:val="009A2492"/>
    <w:rsid w:val="009A5753"/>
    <w:rsid w:val="009A579D"/>
    <w:rsid w:val="009B0AF5"/>
    <w:rsid w:val="009B5D36"/>
    <w:rsid w:val="009C07A3"/>
    <w:rsid w:val="009E3297"/>
    <w:rsid w:val="009F734F"/>
    <w:rsid w:val="00A02BEC"/>
    <w:rsid w:val="00A1069F"/>
    <w:rsid w:val="00A140FD"/>
    <w:rsid w:val="00A22513"/>
    <w:rsid w:val="00A246B6"/>
    <w:rsid w:val="00A27CE7"/>
    <w:rsid w:val="00A459C3"/>
    <w:rsid w:val="00A47E70"/>
    <w:rsid w:val="00A50CF0"/>
    <w:rsid w:val="00A7671C"/>
    <w:rsid w:val="00AA2CBC"/>
    <w:rsid w:val="00AB614D"/>
    <w:rsid w:val="00AC0E64"/>
    <w:rsid w:val="00AC5820"/>
    <w:rsid w:val="00AD1CD8"/>
    <w:rsid w:val="00AD2022"/>
    <w:rsid w:val="00AD37C2"/>
    <w:rsid w:val="00AE471A"/>
    <w:rsid w:val="00AF03D6"/>
    <w:rsid w:val="00B12274"/>
    <w:rsid w:val="00B12AB7"/>
    <w:rsid w:val="00B13F88"/>
    <w:rsid w:val="00B258BB"/>
    <w:rsid w:val="00B46DA6"/>
    <w:rsid w:val="00B52747"/>
    <w:rsid w:val="00B67B97"/>
    <w:rsid w:val="00B968C8"/>
    <w:rsid w:val="00BA3EC5"/>
    <w:rsid w:val="00BA3FEE"/>
    <w:rsid w:val="00BA51D9"/>
    <w:rsid w:val="00BB31F2"/>
    <w:rsid w:val="00BB5DFC"/>
    <w:rsid w:val="00BC0482"/>
    <w:rsid w:val="00BC570E"/>
    <w:rsid w:val="00BD279D"/>
    <w:rsid w:val="00BD6BB8"/>
    <w:rsid w:val="00C12D8A"/>
    <w:rsid w:val="00C539A1"/>
    <w:rsid w:val="00C66BA2"/>
    <w:rsid w:val="00C73DC5"/>
    <w:rsid w:val="00C87E52"/>
    <w:rsid w:val="00C95985"/>
    <w:rsid w:val="00CC41E1"/>
    <w:rsid w:val="00CC5026"/>
    <w:rsid w:val="00CC68D0"/>
    <w:rsid w:val="00CC6999"/>
    <w:rsid w:val="00CF5C18"/>
    <w:rsid w:val="00D03F9A"/>
    <w:rsid w:val="00D06D51"/>
    <w:rsid w:val="00D24991"/>
    <w:rsid w:val="00D415D7"/>
    <w:rsid w:val="00D46735"/>
    <w:rsid w:val="00D50255"/>
    <w:rsid w:val="00D55C2B"/>
    <w:rsid w:val="00D66520"/>
    <w:rsid w:val="00D90F54"/>
    <w:rsid w:val="00DC6BC0"/>
    <w:rsid w:val="00DE34CF"/>
    <w:rsid w:val="00E13F3D"/>
    <w:rsid w:val="00E144EF"/>
    <w:rsid w:val="00E34898"/>
    <w:rsid w:val="00E50609"/>
    <w:rsid w:val="00EA4040"/>
    <w:rsid w:val="00EB09B7"/>
    <w:rsid w:val="00EC2BFF"/>
    <w:rsid w:val="00EE7D7C"/>
    <w:rsid w:val="00F12202"/>
    <w:rsid w:val="00F25D98"/>
    <w:rsid w:val="00F300FB"/>
    <w:rsid w:val="00F403BE"/>
    <w:rsid w:val="00F8302D"/>
    <w:rsid w:val="00F8359B"/>
    <w:rsid w:val="00F84C45"/>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 w:type="character" w:customStyle="1" w:styleId="ENChar">
    <w:name w:val="EN Char"/>
    <w:aliases w:val="Editor's Note Char1,Editor's Note Char"/>
    <w:link w:val="EditorsNote"/>
    <w:locked/>
    <w:rsid w:val="00EA4040"/>
    <w:rPr>
      <w:rFonts w:ascii="Times New Roman" w:hAnsi="Times New Roman"/>
      <w:color w:val="FF0000"/>
      <w:lang w:val="en-GB" w:eastAsia="en-US"/>
    </w:rPr>
  </w:style>
  <w:style w:type="paragraph" w:styleId="Revision">
    <w:name w:val="Revision"/>
    <w:hidden/>
    <w:uiPriority w:val="99"/>
    <w:semiHidden/>
    <w:rsid w:val="00321F4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45864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oleObject4.bin"/><Relationship Id="rId34"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F7BB6-AED9-4A8A-9CBA-BE0797B51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Pages>
  <Words>9879</Words>
  <Characters>56313</Characters>
  <Application>Microsoft Office Word</Application>
  <DocSecurity>0</DocSecurity>
  <Lines>469</Lines>
  <Paragraphs>1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0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6-SA3#103</cp:lastModifiedBy>
  <cp:revision>3</cp:revision>
  <cp:lastPrinted>1899-12-31T23:00:00Z</cp:lastPrinted>
  <dcterms:created xsi:type="dcterms:W3CDTF">2021-05-27T15:31:00Z</dcterms:created>
  <dcterms:modified xsi:type="dcterms:W3CDTF">2021-05-27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